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4C40" w:rsidRDefault="007C4C40" w:rsidP="007C4C40">
      <w:pPr>
        <w:spacing w:before="0" w:beforeAutospacing="0" w:after="0" w:afterAutospacing="0" w:line="240" w:lineRule="auto"/>
        <w:jc w:val="center"/>
      </w:pPr>
      <w:r>
        <w:rPr>
          <w:noProof/>
          <w:lang w:eastAsia="en-US"/>
        </w:rPr>
        <w:drawing>
          <wp:inline distT="0" distB="0" distL="0" distR="0">
            <wp:extent cx="781050" cy="8191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4C40" w:rsidRDefault="007C4C40" w:rsidP="007C4C40">
      <w:pPr>
        <w:spacing w:before="0" w:beforeAutospacing="0" w:after="0" w:afterAutospacing="0" w:line="240" w:lineRule="auto"/>
        <w:jc w:val="center"/>
      </w:pPr>
      <w:r>
        <w:t>HỌC VIỆN KỸ THUẬT QUÂN SỰ</w:t>
      </w:r>
    </w:p>
    <w:p w:rsidR="007C4C40" w:rsidRDefault="007C4C40" w:rsidP="007C4C40">
      <w:pPr>
        <w:spacing w:before="0" w:beforeAutospacing="0" w:after="0" w:afterAutospacing="0" w:line="240" w:lineRule="auto"/>
        <w:jc w:val="center"/>
      </w:pPr>
      <w:r>
        <w:t>KHOA CÔNG NGHỆ THÔNG TIN</w:t>
      </w:r>
    </w:p>
    <w:p w:rsidR="007C4C40" w:rsidRDefault="007C4C40" w:rsidP="007C4C40">
      <w:pPr>
        <w:spacing w:before="0" w:beforeAutospacing="0" w:after="0" w:afterAutospacing="0" w:line="240" w:lineRule="auto"/>
        <w:jc w:val="center"/>
      </w:pPr>
    </w:p>
    <w:p w:rsidR="007C4C40" w:rsidRDefault="007C4C40" w:rsidP="007C4C40">
      <w:pPr>
        <w:spacing w:before="0" w:beforeAutospacing="0" w:after="0" w:afterAutospacing="0" w:line="240" w:lineRule="auto"/>
        <w:jc w:val="center"/>
      </w:pPr>
    </w:p>
    <w:p w:rsidR="007C4C40" w:rsidRDefault="007C4C40" w:rsidP="007C4C40">
      <w:pPr>
        <w:spacing w:before="0" w:beforeAutospacing="0" w:after="0" w:afterAutospacing="0" w:line="240" w:lineRule="auto"/>
        <w:jc w:val="center"/>
      </w:pPr>
    </w:p>
    <w:p w:rsidR="007C4C40" w:rsidRDefault="007C4C40" w:rsidP="007C4C40">
      <w:pPr>
        <w:spacing w:before="0" w:beforeAutospacing="0" w:after="0" w:afterAutospacing="0" w:line="240" w:lineRule="auto"/>
        <w:jc w:val="center"/>
      </w:pPr>
    </w:p>
    <w:p w:rsidR="007C4C40" w:rsidRDefault="007C4C40" w:rsidP="007C4C40">
      <w:pPr>
        <w:spacing w:before="0" w:beforeAutospacing="0" w:after="0" w:afterAutospacing="0" w:line="240" w:lineRule="auto"/>
        <w:jc w:val="center"/>
      </w:pPr>
    </w:p>
    <w:p w:rsidR="007C4C40" w:rsidRDefault="007C4C40" w:rsidP="007C4C40">
      <w:pPr>
        <w:spacing w:before="0" w:beforeAutospacing="0" w:after="0" w:afterAutospacing="0" w:line="240" w:lineRule="auto"/>
        <w:jc w:val="center"/>
      </w:pPr>
    </w:p>
    <w:p w:rsidR="007C4C40" w:rsidRDefault="007C4C40" w:rsidP="007C4C40">
      <w:pPr>
        <w:spacing w:before="0" w:beforeAutospacing="0" w:after="0" w:afterAutospacing="0" w:line="240" w:lineRule="auto"/>
        <w:jc w:val="center"/>
      </w:pPr>
    </w:p>
    <w:p w:rsidR="007C4C40" w:rsidRDefault="007C4C40" w:rsidP="007C4C40">
      <w:pPr>
        <w:spacing w:before="0" w:beforeAutospacing="0" w:after="0" w:afterAutospacing="0" w:line="240" w:lineRule="auto"/>
        <w:jc w:val="center"/>
      </w:pPr>
    </w:p>
    <w:p w:rsidR="007C4C40" w:rsidRDefault="007C4C40" w:rsidP="007C4C40">
      <w:pPr>
        <w:spacing w:before="0" w:beforeAutospacing="0" w:after="0" w:afterAutospacing="0" w:line="240" w:lineRule="auto"/>
        <w:jc w:val="center"/>
      </w:pPr>
    </w:p>
    <w:p w:rsidR="007C4C40" w:rsidRDefault="007C4C40" w:rsidP="007C4C40">
      <w:pPr>
        <w:spacing w:before="0" w:beforeAutospacing="0" w:after="0" w:afterAutospacing="0" w:line="240" w:lineRule="auto"/>
        <w:jc w:val="center"/>
      </w:pPr>
    </w:p>
    <w:p w:rsidR="007C4C40" w:rsidRDefault="007C4C40" w:rsidP="007C4C40">
      <w:pPr>
        <w:spacing w:before="0" w:beforeAutospacing="0" w:after="0" w:afterAutospacing="0" w:line="240" w:lineRule="auto"/>
        <w:jc w:val="center"/>
      </w:pPr>
    </w:p>
    <w:p w:rsidR="007C4C40" w:rsidRDefault="007C4C40" w:rsidP="007C4C40">
      <w:pPr>
        <w:jc w:val="center"/>
        <w:rPr>
          <w:rFonts w:eastAsia="Times New Roman"/>
          <w:b/>
          <w:sz w:val="40"/>
          <w:szCs w:val="40"/>
          <w:lang w:eastAsia="vi-VN"/>
        </w:rPr>
      </w:pPr>
      <w:r>
        <w:rPr>
          <w:b/>
          <w:sz w:val="40"/>
          <w:szCs w:val="40"/>
        </w:rPr>
        <w:t>DỰ ÁN</w:t>
      </w:r>
    </w:p>
    <w:p w:rsidR="007C4C40" w:rsidRDefault="007C4C40" w:rsidP="007C4C4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 HỆ THỐNG CSDL VÀ PHẦN MỀM QUẢN LÝ CÁC BÀI THUỐC Y HỌC CỔ TRUYỀN</w:t>
      </w:r>
    </w:p>
    <w:p w:rsidR="007C4C40" w:rsidRPr="00794FAB" w:rsidRDefault="007C4C40" w:rsidP="007C4C40">
      <w:pPr>
        <w:spacing w:before="0" w:beforeAutospacing="0" w:after="0" w:afterAutospacing="0" w:line="240" w:lineRule="auto"/>
        <w:jc w:val="center"/>
        <w:rPr>
          <w:b/>
          <w:sz w:val="24"/>
        </w:rPr>
      </w:pPr>
    </w:p>
    <w:p w:rsidR="007C4C40" w:rsidRPr="00034751" w:rsidRDefault="007C4C40" w:rsidP="007C4C40">
      <w:pPr>
        <w:spacing w:before="0" w:beforeAutospacing="0" w:after="0" w:afterAutospacing="0" w:line="240" w:lineRule="auto"/>
        <w:jc w:val="center"/>
        <w:rPr>
          <w:b/>
          <w:sz w:val="40"/>
        </w:rPr>
      </w:pPr>
      <w:r w:rsidRPr="00034751">
        <w:rPr>
          <w:b/>
          <w:sz w:val="40"/>
        </w:rPr>
        <w:t xml:space="preserve">TÀI LIỆU </w:t>
      </w:r>
      <w:r>
        <w:rPr>
          <w:b/>
          <w:sz w:val="40"/>
        </w:rPr>
        <w:t>MÔ TẢ THIẾT KẾ GIAO DIỆN</w:t>
      </w:r>
    </w:p>
    <w:p w:rsidR="007C4C40" w:rsidRDefault="007C4C40" w:rsidP="007C4C40">
      <w:pPr>
        <w:spacing w:before="0" w:beforeAutospacing="0" w:after="0" w:afterAutospacing="0" w:line="240" w:lineRule="auto"/>
        <w:ind w:left="2880"/>
        <w:jc w:val="both"/>
      </w:pPr>
    </w:p>
    <w:p w:rsidR="007C4C40" w:rsidRPr="00794FAB" w:rsidRDefault="007C4C40" w:rsidP="007C4C40">
      <w:pPr>
        <w:spacing w:before="0" w:beforeAutospacing="0" w:after="0" w:afterAutospacing="0" w:line="240" w:lineRule="auto"/>
        <w:ind w:left="2880"/>
        <w:jc w:val="both"/>
        <w:rPr>
          <w:b/>
          <w:sz w:val="24"/>
        </w:rPr>
      </w:pPr>
      <w:r w:rsidRPr="00794FAB">
        <w:rPr>
          <w:b/>
          <w:sz w:val="24"/>
        </w:rPr>
        <w:t xml:space="preserve">Mã dự án: </w:t>
      </w:r>
      <w:r w:rsidRPr="00794FAB">
        <w:rPr>
          <w:b/>
          <w:sz w:val="24"/>
        </w:rPr>
        <w:tab/>
      </w:r>
      <w:r w:rsidRPr="00794FAB">
        <w:rPr>
          <w:b/>
          <w:sz w:val="24"/>
        </w:rPr>
        <w:tab/>
      </w:r>
      <w:r>
        <w:rPr>
          <w:b/>
          <w:sz w:val="24"/>
        </w:rPr>
        <w:t>PM_QLBTYHCT</w:t>
      </w:r>
    </w:p>
    <w:p w:rsidR="007C4C40" w:rsidRPr="00794FAB" w:rsidRDefault="007C4C40" w:rsidP="007C4C40">
      <w:pPr>
        <w:spacing w:before="0" w:beforeAutospacing="0" w:after="0" w:afterAutospacing="0" w:line="240" w:lineRule="auto"/>
        <w:ind w:left="2880"/>
        <w:jc w:val="both"/>
        <w:rPr>
          <w:b/>
          <w:sz w:val="24"/>
        </w:rPr>
      </w:pPr>
      <w:r w:rsidRPr="00794FAB">
        <w:rPr>
          <w:b/>
          <w:sz w:val="24"/>
        </w:rPr>
        <w:t xml:space="preserve">Mã tài liệu: </w:t>
      </w:r>
      <w:r w:rsidRPr="00794FAB">
        <w:rPr>
          <w:b/>
          <w:sz w:val="24"/>
        </w:rPr>
        <w:tab/>
      </w:r>
      <w:r w:rsidRPr="00794FAB">
        <w:rPr>
          <w:b/>
          <w:sz w:val="24"/>
        </w:rPr>
        <w:tab/>
      </w:r>
      <w:r>
        <w:rPr>
          <w:b/>
          <w:sz w:val="24"/>
        </w:rPr>
        <w:t>TKGD_PM_QLBTYHCT</w:t>
      </w:r>
    </w:p>
    <w:p w:rsidR="007C4C40" w:rsidRDefault="007C4C40" w:rsidP="007C4C40">
      <w:pPr>
        <w:spacing w:before="0" w:beforeAutospacing="0" w:after="0" w:afterAutospacing="0" w:line="240" w:lineRule="auto"/>
        <w:ind w:left="2880"/>
        <w:jc w:val="both"/>
        <w:rPr>
          <w:b/>
          <w:sz w:val="24"/>
        </w:rPr>
      </w:pPr>
      <w:r w:rsidRPr="00794FAB">
        <w:rPr>
          <w:b/>
          <w:sz w:val="24"/>
        </w:rPr>
        <w:t xml:space="preserve">Phiên bản tài liệu: </w:t>
      </w:r>
      <w:r w:rsidRPr="00794FAB">
        <w:rPr>
          <w:b/>
          <w:sz w:val="24"/>
        </w:rPr>
        <w:tab/>
      </w:r>
      <w:r>
        <w:rPr>
          <w:b/>
          <w:sz w:val="24"/>
        </w:rPr>
        <w:t>V1.0</w:t>
      </w:r>
    </w:p>
    <w:p w:rsidR="007C4C40" w:rsidRDefault="007C4C40" w:rsidP="007C4C40">
      <w:pPr>
        <w:spacing w:before="0" w:beforeAutospacing="0" w:after="0" w:afterAutospacing="0" w:line="240" w:lineRule="auto"/>
        <w:jc w:val="both"/>
        <w:rPr>
          <w:b/>
          <w:sz w:val="24"/>
        </w:rPr>
      </w:pPr>
    </w:p>
    <w:p w:rsidR="007C4C40" w:rsidRDefault="007C4C40" w:rsidP="007C4C40">
      <w:pPr>
        <w:spacing w:before="0" w:beforeAutospacing="0" w:after="0" w:afterAutospacing="0" w:line="240" w:lineRule="auto"/>
        <w:jc w:val="both"/>
        <w:rPr>
          <w:b/>
          <w:sz w:val="24"/>
        </w:rPr>
      </w:pPr>
    </w:p>
    <w:p w:rsidR="007C4C40" w:rsidRDefault="007C4C40" w:rsidP="007C4C40">
      <w:pPr>
        <w:spacing w:before="0" w:beforeAutospacing="0" w:after="0" w:afterAutospacing="0" w:line="240" w:lineRule="auto"/>
        <w:jc w:val="both"/>
        <w:rPr>
          <w:b/>
          <w:sz w:val="24"/>
        </w:rPr>
      </w:pPr>
    </w:p>
    <w:p w:rsidR="007C4C40" w:rsidRDefault="007C4C40" w:rsidP="007C4C40">
      <w:pPr>
        <w:spacing w:before="0" w:beforeAutospacing="0" w:after="0" w:afterAutospacing="0" w:line="240" w:lineRule="auto"/>
        <w:jc w:val="both"/>
        <w:rPr>
          <w:b/>
          <w:sz w:val="24"/>
        </w:rPr>
      </w:pPr>
    </w:p>
    <w:p w:rsidR="007C4C40" w:rsidRDefault="007C4C40" w:rsidP="007C4C40">
      <w:pPr>
        <w:spacing w:before="0" w:beforeAutospacing="0" w:after="0" w:afterAutospacing="0" w:line="240" w:lineRule="auto"/>
        <w:jc w:val="both"/>
        <w:rPr>
          <w:b/>
          <w:sz w:val="24"/>
        </w:rPr>
      </w:pPr>
    </w:p>
    <w:p w:rsidR="007C4C40" w:rsidRDefault="007C4C40" w:rsidP="007C4C40">
      <w:pPr>
        <w:spacing w:before="0" w:beforeAutospacing="0" w:after="0" w:afterAutospacing="0" w:line="240" w:lineRule="auto"/>
        <w:jc w:val="both"/>
        <w:rPr>
          <w:b/>
          <w:sz w:val="24"/>
        </w:rPr>
      </w:pPr>
    </w:p>
    <w:p w:rsidR="007C4C40" w:rsidRDefault="007C4C40" w:rsidP="007C4C40">
      <w:pPr>
        <w:spacing w:before="0" w:beforeAutospacing="0" w:after="0" w:afterAutospacing="0" w:line="240" w:lineRule="auto"/>
        <w:jc w:val="both"/>
        <w:rPr>
          <w:b/>
          <w:sz w:val="24"/>
        </w:rPr>
      </w:pPr>
    </w:p>
    <w:p w:rsidR="007C4C40" w:rsidRDefault="007C4C40" w:rsidP="007C4C40">
      <w:pPr>
        <w:spacing w:before="0" w:beforeAutospacing="0" w:after="0" w:afterAutospacing="0" w:line="240" w:lineRule="auto"/>
        <w:jc w:val="both"/>
        <w:rPr>
          <w:b/>
          <w:sz w:val="24"/>
        </w:rPr>
      </w:pPr>
    </w:p>
    <w:p w:rsidR="007C4C40" w:rsidRDefault="007C4C40" w:rsidP="007C4C40">
      <w:pPr>
        <w:spacing w:before="0" w:beforeAutospacing="0" w:after="0" w:afterAutospacing="0" w:line="240" w:lineRule="auto"/>
        <w:jc w:val="both"/>
        <w:rPr>
          <w:b/>
          <w:sz w:val="24"/>
        </w:rPr>
      </w:pPr>
    </w:p>
    <w:p w:rsidR="007C4C40" w:rsidRDefault="007C4C40" w:rsidP="007C4C40">
      <w:pPr>
        <w:spacing w:before="0" w:beforeAutospacing="0" w:after="0" w:afterAutospacing="0" w:line="240" w:lineRule="auto"/>
        <w:jc w:val="both"/>
        <w:rPr>
          <w:b/>
          <w:sz w:val="24"/>
        </w:rPr>
      </w:pPr>
    </w:p>
    <w:p w:rsidR="007C4C40" w:rsidRDefault="007C4C40" w:rsidP="007C4C40">
      <w:pPr>
        <w:spacing w:before="0" w:beforeAutospacing="0" w:after="0" w:afterAutospacing="0" w:line="240" w:lineRule="auto"/>
        <w:jc w:val="both"/>
        <w:rPr>
          <w:b/>
          <w:sz w:val="24"/>
        </w:rPr>
      </w:pPr>
    </w:p>
    <w:bookmarkStart w:id="0" w:name="_Toc449096373" w:displacedByCustomXml="next"/>
    <w:bookmarkStart w:id="1" w:name="_Toc322290205" w:displacedByCustomXml="next"/>
    <w:sdt>
      <w:sdtPr>
        <w:id w:val="1304899815"/>
        <w:docPartObj>
          <w:docPartGallery w:val="Table of Contents"/>
          <w:docPartUnique/>
        </w:docPartObj>
      </w:sdtPr>
      <w:sdtEndPr>
        <w:rPr>
          <w:rFonts w:ascii="Times New Roman" w:eastAsia="MS Mincho" w:hAnsi="Times New Roman" w:cs="Times New Roman"/>
          <w:b/>
          <w:bCs/>
          <w:noProof/>
          <w:color w:val="auto"/>
          <w:sz w:val="28"/>
          <w:szCs w:val="22"/>
          <w:lang w:eastAsia="ja-JP"/>
        </w:rPr>
      </w:sdtEndPr>
      <w:sdtContent>
        <w:p w:rsidR="00623471" w:rsidRDefault="00623471">
          <w:pPr>
            <w:pStyle w:val="TOCHeading"/>
          </w:pPr>
          <w:r>
            <w:t>Contents</w:t>
          </w:r>
        </w:p>
        <w:p w:rsidR="00623471" w:rsidRPr="00623471" w:rsidRDefault="00623471">
          <w:pPr>
            <w:pStyle w:val="TOC1"/>
            <w:rPr>
              <w:rFonts w:eastAsiaTheme="minorEastAsia"/>
              <w:b w:val="0"/>
              <w:bCs w:val="0"/>
              <w:caps w:val="0"/>
              <w:noProof/>
              <w:szCs w:val="28"/>
              <w:lang w:eastAsia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9096495" w:history="1">
            <w:r w:rsidRPr="00623471">
              <w:rPr>
                <w:rStyle w:val="Hyperlink"/>
                <w:noProof/>
                <w:sz w:val="28"/>
                <w:szCs w:val="28"/>
              </w:rPr>
              <w:t>1. GIỚI THIỆU</w:t>
            </w:r>
            <w:r w:rsidRPr="00623471">
              <w:rPr>
                <w:noProof/>
                <w:webHidden/>
                <w:szCs w:val="28"/>
              </w:rPr>
              <w:tab/>
            </w:r>
            <w:r w:rsidRPr="00623471">
              <w:rPr>
                <w:noProof/>
                <w:webHidden/>
                <w:szCs w:val="28"/>
              </w:rPr>
              <w:fldChar w:fldCharType="begin"/>
            </w:r>
            <w:r w:rsidRPr="00623471">
              <w:rPr>
                <w:noProof/>
                <w:webHidden/>
                <w:szCs w:val="28"/>
              </w:rPr>
              <w:instrText xml:space="preserve"> PAGEREF _Toc449096495 \h </w:instrText>
            </w:r>
            <w:r w:rsidRPr="00623471">
              <w:rPr>
                <w:noProof/>
                <w:webHidden/>
                <w:szCs w:val="28"/>
              </w:rPr>
            </w:r>
            <w:r w:rsidRPr="00623471">
              <w:rPr>
                <w:noProof/>
                <w:webHidden/>
                <w:szCs w:val="28"/>
              </w:rPr>
              <w:fldChar w:fldCharType="separate"/>
            </w:r>
            <w:r w:rsidRPr="00623471">
              <w:rPr>
                <w:noProof/>
                <w:webHidden/>
                <w:szCs w:val="28"/>
              </w:rPr>
              <w:t>3</w:t>
            </w:r>
            <w:r w:rsidRPr="00623471">
              <w:rPr>
                <w:noProof/>
                <w:webHidden/>
                <w:szCs w:val="28"/>
              </w:rPr>
              <w:fldChar w:fldCharType="end"/>
            </w:r>
          </w:hyperlink>
        </w:p>
        <w:p w:rsidR="00623471" w:rsidRPr="00623471" w:rsidRDefault="00623471">
          <w:pPr>
            <w:pStyle w:val="TOC2"/>
            <w:tabs>
              <w:tab w:val="right" w:leader="dot" w:pos="9962"/>
            </w:tabs>
            <w:rPr>
              <w:rFonts w:ascii="Times New Roman" w:eastAsiaTheme="minorEastAsia" w:hAnsi="Times New Roman"/>
              <w:b w:val="0"/>
              <w:bCs w:val="0"/>
              <w:noProof/>
              <w:sz w:val="28"/>
              <w:szCs w:val="28"/>
              <w:lang w:eastAsia="en-US"/>
            </w:rPr>
          </w:pPr>
          <w:hyperlink w:anchor="_Toc449096496" w:history="1">
            <w:r w:rsidRPr="0062347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1.1. Mục đích tài liệu</w: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49096496 \h </w:instrTex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3471" w:rsidRPr="00623471" w:rsidRDefault="00623471">
          <w:pPr>
            <w:pStyle w:val="TOC2"/>
            <w:tabs>
              <w:tab w:val="right" w:leader="dot" w:pos="9962"/>
            </w:tabs>
            <w:rPr>
              <w:rFonts w:ascii="Times New Roman" w:eastAsiaTheme="minorEastAsia" w:hAnsi="Times New Roman"/>
              <w:b w:val="0"/>
              <w:bCs w:val="0"/>
              <w:noProof/>
              <w:sz w:val="28"/>
              <w:szCs w:val="28"/>
              <w:lang w:eastAsia="en-US"/>
            </w:rPr>
          </w:pPr>
          <w:hyperlink w:anchor="_Toc449096497" w:history="1">
            <w:r w:rsidRPr="0062347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1.2. Phạm vi tài liệu</w: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49096497 \h </w:instrTex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3471" w:rsidRPr="00623471" w:rsidRDefault="00623471">
          <w:pPr>
            <w:pStyle w:val="TOC2"/>
            <w:tabs>
              <w:tab w:val="right" w:leader="dot" w:pos="9962"/>
            </w:tabs>
            <w:rPr>
              <w:rFonts w:ascii="Times New Roman" w:eastAsiaTheme="minorEastAsia" w:hAnsi="Times New Roman"/>
              <w:b w:val="0"/>
              <w:bCs w:val="0"/>
              <w:noProof/>
              <w:sz w:val="28"/>
              <w:szCs w:val="28"/>
              <w:lang w:eastAsia="en-US"/>
            </w:rPr>
          </w:pPr>
          <w:hyperlink w:anchor="_Toc449096498" w:history="1">
            <w:r w:rsidRPr="0062347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1.3. Mô tả tài liệu</w: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49096498 \h </w:instrTex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3471" w:rsidRPr="00623471" w:rsidRDefault="00623471">
          <w:pPr>
            <w:pStyle w:val="TOC1"/>
            <w:rPr>
              <w:rFonts w:eastAsiaTheme="minorEastAsia"/>
              <w:b w:val="0"/>
              <w:bCs w:val="0"/>
              <w:caps w:val="0"/>
              <w:noProof/>
              <w:szCs w:val="28"/>
              <w:lang w:eastAsia="en-US"/>
            </w:rPr>
          </w:pPr>
          <w:hyperlink w:anchor="_Toc449096499" w:history="1">
            <w:r w:rsidRPr="00623471">
              <w:rPr>
                <w:rStyle w:val="Hyperlink"/>
                <w:noProof/>
                <w:sz w:val="28"/>
                <w:szCs w:val="28"/>
              </w:rPr>
              <w:t>2. TỔNG QUAN VỀ PHẦN MỀM</w:t>
            </w:r>
            <w:r w:rsidRPr="00623471">
              <w:rPr>
                <w:noProof/>
                <w:webHidden/>
                <w:szCs w:val="28"/>
              </w:rPr>
              <w:tab/>
            </w:r>
            <w:r w:rsidRPr="00623471">
              <w:rPr>
                <w:noProof/>
                <w:webHidden/>
                <w:szCs w:val="28"/>
              </w:rPr>
              <w:fldChar w:fldCharType="begin"/>
            </w:r>
            <w:r w:rsidRPr="00623471">
              <w:rPr>
                <w:noProof/>
                <w:webHidden/>
                <w:szCs w:val="28"/>
              </w:rPr>
              <w:instrText xml:space="preserve"> PAGEREF _Toc449096499 \h </w:instrText>
            </w:r>
            <w:r w:rsidRPr="00623471">
              <w:rPr>
                <w:noProof/>
                <w:webHidden/>
                <w:szCs w:val="28"/>
              </w:rPr>
            </w:r>
            <w:r w:rsidRPr="00623471">
              <w:rPr>
                <w:noProof/>
                <w:webHidden/>
                <w:szCs w:val="28"/>
              </w:rPr>
              <w:fldChar w:fldCharType="separate"/>
            </w:r>
            <w:r w:rsidRPr="00623471">
              <w:rPr>
                <w:noProof/>
                <w:webHidden/>
                <w:szCs w:val="28"/>
              </w:rPr>
              <w:t>4</w:t>
            </w:r>
            <w:r w:rsidRPr="00623471">
              <w:rPr>
                <w:noProof/>
                <w:webHidden/>
                <w:szCs w:val="28"/>
              </w:rPr>
              <w:fldChar w:fldCharType="end"/>
            </w:r>
          </w:hyperlink>
        </w:p>
        <w:p w:rsidR="00623471" w:rsidRPr="00623471" w:rsidRDefault="00623471">
          <w:pPr>
            <w:pStyle w:val="TOC2"/>
            <w:tabs>
              <w:tab w:val="right" w:leader="dot" w:pos="9962"/>
            </w:tabs>
            <w:rPr>
              <w:rFonts w:ascii="Times New Roman" w:eastAsiaTheme="minorEastAsia" w:hAnsi="Times New Roman"/>
              <w:b w:val="0"/>
              <w:bCs w:val="0"/>
              <w:noProof/>
              <w:sz w:val="28"/>
              <w:szCs w:val="28"/>
              <w:lang w:eastAsia="en-US"/>
            </w:rPr>
          </w:pPr>
          <w:hyperlink w:anchor="_Toc449096500" w:history="1">
            <w:r w:rsidRPr="0062347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2.1. Yêu cầu:</w: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49096500 \h </w:instrTex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3471" w:rsidRPr="00623471" w:rsidRDefault="00623471">
          <w:pPr>
            <w:pStyle w:val="TOC2"/>
            <w:tabs>
              <w:tab w:val="right" w:leader="dot" w:pos="9962"/>
            </w:tabs>
            <w:rPr>
              <w:rFonts w:ascii="Times New Roman" w:eastAsiaTheme="minorEastAsia" w:hAnsi="Times New Roman"/>
              <w:b w:val="0"/>
              <w:bCs w:val="0"/>
              <w:noProof/>
              <w:sz w:val="28"/>
              <w:szCs w:val="28"/>
              <w:lang w:eastAsia="en-US"/>
            </w:rPr>
          </w:pPr>
          <w:hyperlink w:anchor="_Toc449096501" w:history="1">
            <w:r w:rsidRPr="0062347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2.2. Mô hình tổng thể phần mềm</w: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49096501 \h </w:instrTex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3471" w:rsidRPr="00623471" w:rsidRDefault="00623471">
          <w:pPr>
            <w:pStyle w:val="TOC1"/>
            <w:rPr>
              <w:rFonts w:eastAsiaTheme="minorEastAsia"/>
              <w:b w:val="0"/>
              <w:bCs w:val="0"/>
              <w:caps w:val="0"/>
              <w:noProof/>
              <w:szCs w:val="28"/>
              <w:lang w:eastAsia="en-US"/>
            </w:rPr>
          </w:pPr>
          <w:hyperlink w:anchor="_Toc449096502" w:history="1">
            <w:r w:rsidRPr="00623471">
              <w:rPr>
                <w:rStyle w:val="Hyperlink"/>
                <w:noProof/>
                <w:sz w:val="28"/>
                <w:szCs w:val="28"/>
              </w:rPr>
              <w:t>3. THIẾT KẾ GIAO DIỆN NGƯỜI SỬ DỤNG</w:t>
            </w:r>
            <w:r w:rsidRPr="00623471">
              <w:rPr>
                <w:noProof/>
                <w:webHidden/>
                <w:szCs w:val="28"/>
              </w:rPr>
              <w:tab/>
            </w:r>
            <w:r w:rsidRPr="00623471">
              <w:rPr>
                <w:noProof/>
                <w:webHidden/>
                <w:szCs w:val="28"/>
              </w:rPr>
              <w:fldChar w:fldCharType="begin"/>
            </w:r>
            <w:r w:rsidRPr="00623471">
              <w:rPr>
                <w:noProof/>
                <w:webHidden/>
                <w:szCs w:val="28"/>
              </w:rPr>
              <w:instrText xml:space="preserve"> PAGEREF _Toc449096502 \h </w:instrText>
            </w:r>
            <w:r w:rsidRPr="00623471">
              <w:rPr>
                <w:noProof/>
                <w:webHidden/>
                <w:szCs w:val="28"/>
              </w:rPr>
            </w:r>
            <w:r w:rsidRPr="00623471">
              <w:rPr>
                <w:noProof/>
                <w:webHidden/>
                <w:szCs w:val="28"/>
              </w:rPr>
              <w:fldChar w:fldCharType="separate"/>
            </w:r>
            <w:r w:rsidRPr="00623471">
              <w:rPr>
                <w:noProof/>
                <w:webHidden/>
                <w:szCs w:val="28"/>
              </w:rPr>
              <w:t>6</w:t>
            </w:r>
            <w:r w:rsidRPr="00623471">
              <w:rPr>
                <w:noProof/>
                <w:webHidden/>
                <w:szCs w:val="28"/>
              </w:rPr>
              <w:fldChar w:fldCharType="end"/>
            </w:r>
          </w:hyperlink>
        </w:p>
        <w:p w:rsidR="00623471" w:rsidRPr="00623471" w:rsidRDefault="00623471">
          <w:pPr>
            <w:pStyle w:val="TOC2"/>
            <w:tabs>
              <w:tab w:val="right" w:leader="dot" w:pos="9962"/>
            </w:tabs>
            <w:rPr>
              <w:rFonts w:ascii="Times New Roman" w:eastAsiaTheme="minorEastAsia" w:hAnsi="Times New Roman"/>
              <w:b w:val="0"/>
              <w:bCs w:val="0"/>
              <w:noProof/>
              <w:sz w:val="28"/>
              <w:szCs w:val="28"/>
              <w:lang w:eastAsia="en-US"/>
            </w:rPr>
          </w:pPr>
          <w:hyperlink w:anchor="_Toc449096503" w:history="1">
            <w:r w:rsidRPr="0062347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3.1. Mô tả tổng quan</w: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49096503 \h </w:instrTex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3471" w:rsidRPr="00623471" w:rsidRDefault="00623471">
          <w:pPr>
            <w:pStyle w:val="TOC3"/>
            <w:tabs>
              <w:tab w:val="right" w:leader="dot" w:pos="9962"/>
            </w:tabs>
            <w:rPr>
              <w:rFonts w:eastAsiaTheme="minorEastAsia"/>
              <w:noProof/>
              <w:szCs w:val="28"/>
              <w:lang w:eastAsia="en-US"/>
            </w:rPr>
          </w:pPr>
          <w:hyperlink w:anchor="_Toc449096504" w:history="1">
            <w:r w:rsidRPr="00623471">
              <w:rPr>
                <w:rStyle w:val="Hyperlink"/>
                <w:b/>
                <w:noProof/>
                <w:sz w:val="28"/>
                <w:szCs w:val="28"/>
              </w:rPr>
              <w:t>3.1.1. Người c</w:t>
            </w:r>
            <w:r w:rsidRPr="00623471">
              <w:rPr>
                <w:rStyle w:val="Hyperlink"/>
                <w:b/>
                <w:noProof/>
                <w:sz w:val="28"/>
                <w:szCs w:val="28"/>
              </w:rPr>
              <w:t>ó</w:t>
            </w:r>
            <w:r w:rsidRPr="00623471">
              <w:rPr>
                <w:rStyle w:val="Hyperlink"/>
                <w:b/>
                <w:noProof/>
                <w:sz w:val="28"/>
                <w:szCs w:val="28"/>
              </w:rPr>
              <w:t xml:space="preserve"> nhu cầu tìm kiếm.</w:t>
            </w:r>
            <w:r w:rsidRPr="00623471">
              <w:rPr>
                <w:noProof/>
                <w:webHidden/>
                <w:szCs w:val="28"/>
              </w:rPr>
              <w:tab/>
            </w:r>
            <w:r w:rsidRPr="00623471">
              <w:rPr>
                <w:noProof/>
                <w:webHidden/>
                <w:szCs w:val="28"/>
              </w:rPr>
              <w:fldChar w:fldCharType="begin"/>
            </w:r>
            <w:r w:rsidRPr="00623471">
              <w:rPr>
                <w:noProof/>
                <w:webHidden/>
                <w:szCs w:val="28"/>
              </w:rPr>
              <w:instrText xml:space="preserve"> PAGEREF _Toc449096504 \h </w:instrText>
            </w:r>
            <w:r w:rsidRPr="00623471">
              <w:rPr>
                <w:noProof/>
                <w:webHidden/>
                <w:szCs w:val="28"/>
              </w:rPr>
            </w:r>
            <w:r w:rsidRPr="00623471">
              <w:rPr>
                <w:noProof/>
                <w:webHidden/>
                <w:szCs w:val="28"/>
              </w:rPr>
              <w:fldChar w:fldCharType="separate"/>
            </w:r>
            <w:r w:rsidRPr="00623471">
              <w:rPr>
                <w:noProof/>
                <w:webHidden/>
                <w:szCs w:val="28"/>
              </w:rPr>
              <w:t>6</w:t>
            </w:r>
            <w:r w:rsidRPr="00623471">
              <w:rPr>
                <w:noProof/>
                <w:webHidden/>
                <w:szCs w:val="28"/>
              </w:rPr>
              <w:fldChar w:fldCharType="end"/>
            </w:r>
          </w:hyperlink>
        </w:p>
        <w:p w:rsidR="00623471" w:rsidRPr="00623471" w:rsidRDefault="00623471">
          <w:pPr>
            <w:pStyle w:val="TOC3"/>
            <w:tabs>
              <w:tab w:val="right" w:leader="dot" w:pos="9962"/>
            </w:tabs>
            <w:rPr>
              <w:rFonts w:eastAsiaTheme="minorEastAsia"/>
              <w:noProof/>
              <w:szCs w:val="28"/>
              <w:lang w:eastAsia="en-US"/>
            </w:rPr>
          </w:pPr>
          <w:hyperlink w:anchor="_Toc449096505" w:history="1">
            <w:r w:rsidRPr="00623471">
              <w:rPr>
                <w:rStyle w:val="Hyperlink"/>
                <w:b/>
                <w:noProof/>
                <w:sz w:val="28"/>
                <w:szCs w:val="28"/>
              </w:rPr>
              <w:t>3.1.2. Người quản lý</w:t>
            </w:r>
            <w:r w:rsidRPr="00623471">
              <w:rPr>
                <w:noProof/>
                <w:webHidden/>
                <w:szCs w:val="28"/>
              </w:rPr>
              <w:tab/>
            </w:r>
            <w:r w:rsidRPr="00623471">
              <w:rPr>
                <w:noProof/>
                <w:webHidden/>
                <w:szCs w:val="28"/>
              </w:rPr>
              <w:fldChar w:fldCharType="begin"/>
            </w:r>
            <w:r w:rsidRPr="00623471">
              <w:rPr>
                <w:noProof/>
                <w:webHidden/>
                <w:szCs w:val="28"/>
              </w:rPr>
              <w:instrText xml:space="preserve"> PAGEREF _Toc449096505 \h </w:instrText>
            </w:r>
            <w:r w:rsidRPr="00623471">
              <w:rPr>
                <w:noProof/>
                <w:webHidden/>
                <w:szCs w:val="28"/>
              </w:rPr>
            </w:r>
            <w:r w:rsidRPr="00623471">
              <w:rPr>
                <w:noProof/>
                <w:webHidden/>
                <w:szCs w:val="28"/>
              </w:rPr>
              <w:fldChar w:fldCharType="separate"/>
            </w:r>
            <w:r w:rsidRPr="00623471">
              <w:rPr>
                <w:noProof/>
                <w:webHidden/>
                <w:szCs w:val="28"/>
              </w:rPr>
              <w:t>6</w:t>
            </w:r>
            <w:r w:rsidRPr="00623471">
              <w:rPr>
                <w:noProof/>
                <w:webHidden/>
                <w:szCs w:val="28"/>
              </w:rPr>
              <w:fldChar w:fldCharType="end"/>
            </w:r>
          </w:hyperlink>
        </w:p>
        <w:p w:rsidR="00623471" w:rsidRPr="00623471" w:rsidRDefault="00623471">
          <w:pPr>
            <w:pStyle w:val="TOC2"/>
            <w:tabs>
              <w:tab w:val="right" w:leader="dot" w:pos="9962"/>
            </w:tabs>
            <w:rPr>
              <w:rFonts w:ascii="Times New Roman" w:eastAsiaTheme="minorEastAsia" w:hAnsi="Times New Roman"/>
              <w:b w:val="0"/>
              <w:bCs w:val="0"/>
              <w:noProof/>
              <w:sz w:val="28"/>
              <w:szCs w:val="28"/>
              <w:lang w:eastAsia="en-US"/>
            </w:rPr>
          </w:pPr>
          <w:hyperlink w:anchor="_Toc449096506" w:history="1">
            <w:r w:rsidRPr="0062347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3.2. Hình ảnh giao diện</w: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49096506 \h </w:instrTex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3471" w:rsidRDefault="00623471">
          <w:pPr>
            <w:pStyle w:val="TOC2"/>
            <w:tabs>
              <w:tab w:val="right" w:leader="do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en-US"/>
            </w:rPr>
          </w:pPr>
          <w:hyperlink w:anchor="_Toc449096507" w:history="1">
            <w:r w:rsidRPr="00623471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3.3. Các đối tượng giao diện và hoạt động đi kèm</w: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49096507 \h </w:instrTex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8</w:t>
            </w:r>
            <w:r w:rsidRPr="006234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3471" w:rsidRDefault="00623471">
          <w:r>
            <w:rPr>
              <w:b/>
              <w:bCs/>
              <w:noProof/>
            </w:rPr>
            <w:fldChar w:fldCharType="end"/>
          </w:r>
        </w:p>
      </w:sdtContent>
    </w:sdt>
    <w:p w:rsidR="00623471" w:rsidRDefault="00623471">
      <w:pPr>
        <w:spacing w:before="0" w:beforeAutospacing="0" w:after="160" w:afterAutospacing="0" w:line="259" w:lineRule="auto"/>
        <w:ind w:firstLine="0"/>
        <w:jc w:val="left"/>
        <w:rPr>
          <w:rFonts w:eastAsia="MS Gothic"/>
          <w:b/>
          <w:bCs/>
          <w:kern w:val="32"/>
          <w:sz w:val="32"/>
          <w:szCs w:val="32"/>
        </w:rPr>
      </w:pPr>
      <w:r>
        <w:br w:type="page"/>
      </w:r>
    </w:p>
    <w:p w:rsidR="007C4C40" w:rsidRPr="00C97E52" w:rsidRDefault="007C4C40" w:rsidP="00585FAD">
      <w:pPr>
        <w:pStyle w:val="Heading1"/>
      </w:pPr>
      <w:bookmarkStart w:id="2" w:name="_Toc449096495"/>
      <w:r w:rsidRPr="00C97E52">
        <w:lastRenderedPageBreak/>
        <w:t>1. GIỚI THIỆU</w:t>
      </w:r>
      <w:bookmarkEnd w:id="1"/>
      <w:bookmarkEnd w:id="0"/>
      <w:bookmarkEnd w:id="2"/>
    </w:p>
    <w:p w:rsidR="00C97E52" w:rsidRPr="00C97E52" w:rsidRDefault="007C4C40" w:rsidP="00585FAD">
      <w:pPr>
        <w:pStyle w:val="Heading2"/>
      </w:pPr>
      <w:bookmarkStart w:id="3" w:name="_Toc322290206"/>
      <w:bookmarkStart w:id="4" w:name="_Toc449096374"/>
      <w:bookmarkStart w:id="5" w:name="_Toc449096496"/>
      <w:r w:rsidRPr="00C97E52">
        <w:t>1.1. Mục đích tài liệu</w:t>
      </w:r>
      <w:bookmarkEnd w:id="3"/>
      <w:bookmarkEnd w:id="4"/>
      <w:bookmarkEnd w:id="5"/>
    </w:p>
    <w:p w:rsidR="00C97E52" w:rsidRDefault="00AA3D5B" w:rsidP="00C97E52">
      <w:pPr>
        <w:ind w:firstLine="0"/>
        <w:jc w:val="both"/>
      </w:pPr>
      <w:r w:rsidRPr="00E91EE3">
        <w:t>Đây là tài liệu mô thiệt thiết kế giao diện của phần mềm.</w:t>
      </w:r>
      <w:bookmarkStart w:id="6" w:name="_Toc322290207"/>
    </w:p>
    <w:p w:rsidR="00C97E52" w:rsidRDefault="007C4C40" w:rsidP="00585FAD">
      <w:pPr>
        <w:pStyle w:val="Heading2"/>
      </w:pPr>
      <w:bookmarkStart w:id="7" w:name="_Toc449096375"/>
      <w:bookmarkStart w:id="8" w:name="_Toc449096497"/>
      <w:r w:rsidRPr="00E91EE3">
        <w:t xml:space="preserve">1.2. Phạm vi tài </w:t>
      </w:r>
      <w:bookmarkEnd w:id="6"/>
      <w:r w:rsidR="00C97E52">
        <w:t>liệu</w:t>
      </w:r>
      <w:bookmarkEnd w:id="7"/>
      <w:bookmarkEnd w:id="8"/>
    </w:p>
    <w:p w:rsidR="00AA3D5B" w:rsidRPr="00C97E52" w:rsidRDefault="00AA3D5B" w:rsidP="00C97E52">
      <w:pPr>
        <w:ind w:firstLine="0"/>
        <w:jc w:val="both"/>
      </w:pPr>
      <w:r w:rsidRPr="00E91EE3">
        <w:rPr>
          <w:szCs w:val="28"/>
        </w:rPr>
        <w:t>Là cơ sở để thiết kế giao diện cho phần mềm</w:t>
      </w:r>
    </w:p>
    <w:p w:rsidR="007C4C40" w:rsidRPr="00E91EE3" w:rsidRDefault="00AA3D5B" w:rsidP="00585FAD">
      <w:pPr>
        <w:pStyle w:val="Heading2"/>
      </w:pPr>
      <w:bookmarkStart w:id="9" w:name="_Toc322290210"/>
      <w:bookmarkStart w:id="10" w:name="_Toc449096376"/>
      <w:bookmarkStart w:id="11" w:name="_Toc449096498"/>
      <w:r w:rsidRPr="00E91EE3">
        <w:t>1.3</w:t>
      </w:r>
      <w:r w:rsidR="007C4C40" w:rsidRPr="00E91EE3">
        <w:t>. Mô tả tài liệu</w:t>
      </w:r>
      <w:bookmarkEnd w:id="9"/>
      <w:bookmarkEnd w:id="10"/>
      <w:bookmarkEnd w:id="11"/>
    </w:p>
    <w:p w:rsidR="007C4C40" w:rsidRPr="00E91EE3" w:rsidRDefault="00AA3D5B" w:rsidP="00C97E52">
      <w:pPr>
        <w:ind w:firstLine="0"/>
        <w:jc w:val="both"/>
        <w:rPr>
          <w:szCs w:val="28"/>
        </w:rPr>
      </w:pPr>
      <w:r w:rsidRPr="00E91EE3">
        <w:rPr>
          <w:szCs w:val="28"/>
        </w:rPr>
        <w:t>Tài liệu gồm 3 phần:</w:t>
      </w:r>
    </w:p>
    <w:p w:rsidR="00AA3D5B" w:rsidRPr="00E91EE3" w:rsidRDefault="00AA3D5B" w:rsidP="00585FAD">
      <w:pPr>
        <w:ind w:firstLine="0"/>
        <w:jc w:val="both"/>
        <w:rPr>
          <w:szCs w:val="28"/>
        </w:rPr>
      </w:pPr>
      <w:r w:rsidRPr="00E91EE3">
        <w:rPr>
          <w:szCs w:val="28"/>
        </w:rPr>
        <w:t>+ Mô tả tổng quan:</w:t>
      </w:r>
    </w:p>
    <w:p w:rsidR="00AA3D5B" w:rsidRPr="00E91EE3" w:rsidRDefault="00AA3D5B" w:rsidP="00585FAD">
      <w:pPr>
        <w:tabs>
          <w:tab w:val="left" w:pos="709"/>
        </w:tabs>
        <w:ind w:firstLine="0"/>
        <w:jc w:val="both"/>
        <w:rPr>
          <w:szCs w:val="28"/>
        </w:rPr>
      </w:pPr>
      <w:r w:rsidRPr="00E91EE3">
        <w:rPr>
          <w:szCs w:val="28"/>
        </w:rPr>
        <w:t>+ Hình ảnh giao diện</w:t>
      </w:r>
    </w:p>
    <w:p w:rsidR="00AA3D5B" w:rsidRPr="00E91EE3" w:rsidRDefault="00AA3D5B" w:rsidP="00585FAD">
      <w:pPr>
        <w:ind w:firstLine="0"/>
        <w:jc w:val="both"/>
        <w:rPr>
          <w:szCs w:val="28"/>
        </w:rPr>
      </w:pPr>
      <w:r w:rsidRPr="00E91EE3">
        <w:rPr>
          <w:szCs w:val="28"/>
        </w:rPr>
        <w:t>+ các đối tượng giao diện và hoạt động đi kèm</w:t>
      </w:r>
    </w:p>
    <w:p w:rsidR="007C4C40" w:rsidRDefault="007C4C40" w:rsidP="00585FAD">
      <w:pPr>
        <w:pStyle w:val="Heading1"/>
      </w:pPr>
      <w:bookmarkStart w:id="12" w:name="_Toc322290211"/>
      <w:bookmarkStart w:id="13" w:name="_Toc449096377"/>
      <w:bookmarkStart w:id="14" w:name="_Toc449096499"/>
      <w:r>
        <w:lastRenderedPageBreak/>
        <w:t>2. TỔNG QUAN VỀ PHẦN MỀM</w:t>
      </w:r>
      <w:bookmarkEnd w:id="12"/>
      <w:bookmarkEnd w:id="13"/>
      <w:bookmarkEnd w:id="14"/>
    </w:p>
    <w:p w:rsidR="007C4C40" w:rsidRDefault="00E91EE3" w:rsidP="00585FAD">
      <w:pPr>
        <w:pStyle w:val="Heading2"/>
      </w:pPr>
      <w:bookmarkStart w:id="15" w:name="_Toc449096378"/>
      <w:bookmarkStart w:id="16" w:name="_Toc449096500"/>
      <w:r w:rsidRPr="00E91EE3">
        <w:t>2.1. Yêu cầu:</w:t>
      </w:r>
      <w:bookmarkEnd w:id="15"/>
      <w:bookmarkEnd w:id="16"/>
      <w:r w:rsidRPr="00E91EE3">
        <w:t xml:space="preserve"> </w:t>
      </w:r>
    </w:p>
    <w:p w:rsidR="00E91EE3" w:rsidRDefault="00E91EE3" w:rsidP="00C97E52">
      <w:pPr>
        <w:ind w:firstLine="0"/>
        <w:jc w:val="left"/>
      </w:pPr>
      <w:r>
        <w:t>- Đáp ứng đầy đủ các tính năng chính:</w:t>
      </w:r>
    </w:p>
    <w:p w:rsidR="00E91EE3" w:rsidRDefault="00E91EE3" w:rsidP="00C97E52">
      <w:pPr>
        <w:ind w:firstLine="0"/>
        <w:jc w:val="left"/>
      </w:pPr>
      <w:r>
        <w:t>+ Tra cứu bài thuốc/vị thuốc/bệnh</w:t>
      </w:r>
    </w:p>
    <w:p w:rsidR="00E91EE3" w:rsidRDefault="00E91EE3" w:rsidP="00C97E52">
      <w:pPr>
        <w:ind w:firstLine="0"/>
        <w:jc w:val="left"/>
      </w:pPr>
      <w:r>
        <w:t>+ Quản lý cơ sở dữ liệu các bài thuốc/vị thuốc/bệnh</w:t>
      </w:r>
    </w:p>
    <w:p w:rsidR="00E91EE3" w:rsidRDefault="00E91EE3" w:rsidP="00585FAD">
      <w:pPr>
        <w:pStyle w:val="Heading2"/>
      </w:pPr>
      <w:bookmarkStart w:id="17" w:name="_Toc449096379"/>
      <w:bookmarkStart w:id="18" w:name="_Toc449096501"/>
      <w:r>
        <w:lastRenderedPageBreak/>
        <w:t>2.2. Mô hình tổng thể phần mềm</w:t>
      </w:r>
      <w:bookmarkEnd w:id="17"/>
      <w:bookmarkEnd w:id="18"/>
    </w:p>
    <w:p w:rsidR="00E91EE3" w:rsidRPr="00E91EE3" w:rsidRDefault="00E91EE3" w:rsidP="00C97E52">
      <w:pPr>
        <w:ind w:firstLine="0"/>
      </w:pPr>
      <w:r>
        <w:rPr>
          <w:rFonts w:eastAsia="Times New Roman"/>
          <w:sz w:val="24"/>
          <w:szCs w:val="24"/>
          <w:lang w:val="vi-VN" w:eastAsia="vi-VN"/>
        </w:rPr>
        <w:object w:dxaOrig="8640" w:dyaOrig="9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762" type="#_x0000_t75" style="width:6in;height:469.5pt" o:ole="">
            <v:imagedata r:id="rId9" o:title=""/>
          </v:shape>
          <o:OLEObject Type="Embed" ProgID="Visio.Drawing.15" ShapeID="_x0000_i2762" DrawAspect="Content" ObjectID="_1522838791" r:id="rId10"/>
        </w:object>
      </w:r>
    </w:p>
    <w:p w:rsidR="007C4C40" w:rsidRPr="00585FAD" w:rsidRDefault="00E91EE3" w:rsidP="00585FAD">
      <w:pPr>
        <w:pStyle w:val="Heading1"/>
      </w:pPr>
      <w:bookmarkStart w:id="19" w:name="_Toc322290223"/>
      <w:bookmarkStart w:id="20" w:name="_Toc449096380"/>
      <w:bookmarkStart w:id="21" w:name="_Toc449096502"/>
      <w:r w:rsidRPr="00585FAD">
        <w:lastRenderedPageBreak/>
        <w:t>3</w:t>
      </w:r>
      <w:r w:rsidR="007C4C40" w:rsidRPr="00585FAD">
        <w:t>. THIẾT KẾ GIAO DIỆN NGƯỜI SỬ DỤNG</w:t>
      </w:r>
      <w:bookmarkEnd w:id="19"/>
      <w:bookmarkEnd w:id="20"/>
      <w:bookmarkEnd w:id="21"/>
    </w:p>
    <w:p w:rsidR="007C4C40" w:rsidRPr="00585FAD" w:rsidRDefault="00E91EE3" w:rsidP="00585FAD">
      <w:pPr>
        <w:pStyle w:val="Heading2"/>
      </w:pPr>
      <w:bookmarkStart w:id="22" w:name="_Toc322290224"/>
      <w:bookmarkStart w:id="23" w:name="_Toc449096381"/>
      <w:bookmarkStart w:id="24" w:name="_Toc449096503"/>
      <w:r w:rsidRPr="00585FAD">
        <w:t>3</w:t>
      </w:r>
      <w:r w:rsidR="007C4C40" w:rsidRPr="00585FAD">
        <w:t>.1. Mô tả tổng quan</w:t>
      </w:r>
      <w:bookmarkEnd w:id="22"/>
      <w:bookmarkEnd w:id="23"/>
      <w:bookmarkEnd w:id="24"/>
    </w:p>
    <w:p w:rsidR="003129F6" w:rsidRPr="00795662" w:rsidRDefault="00F260E9" w:rsidP="00471974">
      <w:pPr>
        <w:pStyle w:val="Heading3"/>
        <w:ind w:firstLine="0"/>
        <w:jc w:val="left"/>
        <w:rPr>
          <w:rFonts w:ascii="Times New Roman" w:hAnsi="Times New Roman" w:cs="Times New Roman"/>
          <w:b/>
          <w:color w:val="auto"/>
          <w:sz w:val="26"/>
          <w:szCs w:val="26"/>
        </w:rPr>
      </w:pPr>
      <w:bookmarkStart w:id="25" w:name="_Toc449096382"/>
      <w:bookmarkStart w:id="26" w:name="_Toc449096504"/>
      <w:r w:rsidRPr="00795662">
        <w:rPr>
          <w:rFonts w:ascii="Times New Roman" w:hAnsi="Times New Roman" w:cs="Times New Roman"/>
          <w:b/>
          <w:color w:val="auto"/>
          <w:sz w:val="26"/>
          <w:szCs w:val="26"/>
        </w:rPr>
        <w:t>3.1.1</w:t>
      </w:r>
      <w:r w:rsidR="003129F6" w:rsidRPr="00795662">
        <w:rPr>
          <w:rFonts w:ascii="Times New Roman" w:hAnsi="Times New Roman" w:cs="Times New Roman"/>
          <w:b/>
          <w:color w:val="auto"/>
          <w:sz w:val="26"/>
          <w:szCs w:val="26"/>
        </w:rPr>
        <w:t>. Người có nhu cầu tìm kiếm.</w:t>
      </w:r>
      <w:bookmarkEnd w:id="25"/>
      <w:bookmarkEnd w:id="26"/>
    </w:p>
    <w:p w:rsidR="00E91EE3" w:rsidRPr="009F700D" w:rsidRDefault="003129F6" w:rsidP="00585FAD">
      <w:pPr>
        <w:ind w:firstLine="284"/>
        <w:jc w:val="both"/>
        <w:rPr>
          <w:b/>
          <w:i/>
          <w:szCs w:val="28"/>
        </w:rPr>
      </w:pPr>
      <w:r w:rsidRPr="009F700D">
        <w:rPr>
          <w:b/>
          <w:i/>
          <w:szCs w:val="28"/>
        </w:rPr>
        <w:t>T</w:t>
      </w:r>
      <w:r w:rsidR="00E91EE3" w:rsidRPr="009F700D">
        <w:rPr>
          <w:b/>
          <w:i/>
          <w:szCs w:val="28"/>
        </w:rPr>
        <w:t>ìm kiếm các bài thuốc/vị thuốc/bệnh y học cổ truyền thông qua tên gọi của chúng hoặc triệu chứng của bệnh.</w:t>
      </w:r>
    </w:p>
    <w:p w:rsidR="00E91EE3" w:rsidRPr="00585FAD" w:rsidRDefault="00E91EE3" w:rsidP="00585FAD">
      <w:pPr>
        <w:ind w:firstLine="284"/>
        <w:jc w:val="both"/>
        <w:rPr>
          <w:szCs w:val="28"/>
        </w:rPr>
      </w:pPr>
      <w:r w:rsidRPr="00585FAD">
        <w:rPr>
          <w:szCs w:val="28"/>
        </w:rPr>
        <w:t xml:space="preserve">- </w:t>
      </w:r>
      <w:r w:rsidR="0065252A" w:rsidRPr="00585FAD">
        <w:rPr>
          <w:szCs w:val="28"/>
        </w:rPr>
        <w:t>Để thực hiện chức năng tìm kiếm người dùng cần thực hiện các bước sau:</w:t>
      </w:r>
    </w:p>
    <w:p w:rsidR="0065252A" w:rsidRPr="00585FAD" w:rsidRDefault="0065252A" w:rsidP="00585FAD">
      <w:pPr>
        <w:ind w:left="720" w:firstLine="284"/>
        <w:jc w:val="both"/>
        <w:rPr>
          <w:szCs w:val="28"/>
        </w:rPr>
      </w:pPr>
      <w:r w:rsidRPr="00585FAD">
        <w:rPr>
          <w:szCs w:val="28"/>
        </w:rPr>
        <w:t>+ Chọn dạng thông tin tìm kiếm.</w:t>
      </w:r>
    </w:p>
    <w:p w:rsidR="0065252A" w:rsidRPr="00585FAD" w:rsidRDefault="0065252A" w:rsidP="00585FAD">
      <w:pPr>
        <w:ind w:left="720" w:firstLine="284"/>
        <w:jc w:val="both"/>
        <w:rPr>
          <w:szCs w:val="28"/>
        </w:rPr>
      </w:pPr>
      <w:r w:rsidRPr="00585FAD">
        <w:rPr>
          <w:szCs w:val="28"/>
        </w:rPr>
        <w:t>+Chọn từ điển tìm kiếm</w:t>
      </w:r>
    </w:p>
    <w:p w:rsidR="0065252A" w:rsidRPr="00585FAD" w:rsidRDefault="0065252A" w:rsidP="00585FAD">
      <w:pPr>
        <w:ind w:left="720" w:firstLine="284"/>
        <w:jc w:val="both"/>
        <w:rPr>
          <w:szCs w:val="28"/>
        </w:rPr>
      </w:pPr>
      <w:r w:rsidRPr="00585FAD">
        <w:rPr>
          <w:szCs w:val="28"/>
        </w:rPr>
        <w:t>+ Nhập từ khóa cần tìm kiếm</w:t>
      </w:r>
    </w:p>
    <w:p w:rsidR="0065252A" w:rsidRPr="00585FAD" w:rsidRDefault="0065252A" w:rsidP="00585FAD">
      <w:pPr>
        <w:ind w:left="720" w:firstLine="284"/>
        <w:jc w:val="both"/>
        <w:rPr>
          <w:szCs w:val="28"/>
        </w:rPr>
      </w:pPr>
      <w:r w:rsidRPr="00585FAD">
        <w:rPr>
          <w:szCs w:val="28"/>
        </w:rPr>
        <w:t>+ Ấn nút tìm kiếm</w:t>
      </w:r>
    </w:p>
    <w:p w:rsidR="0065252A" w:rsidRPr="00585FAD" w:rsidRDefault="0065252A" w:rsidP="00585FAD">
      <w:pPr>
        <w:ind w:firstLine="284"/>
        <w:jc w:val="both"/>
        <w:rPr>
          <w:szCs w:val="28"/>
        </w:rPr>
      </w:pPr>
      <w:r w:rsidRPr="00585FAD">
        <w:rPr>
          <w:szCs w:val="28"/>
        </w:rPr>
        <w:t>-Những thông tin phần mềm phản hồi</w:t>
      </w:r>
    </w:p>
    <w:p w:rsidR="003129F6" w:rsidRPr="009F700D" w:rsidRDefault="00F260E9" w:rsidP="00471974">
      <w:pPr>
        <w:pStyle w:val="Heading3"/>
        <w:ind w:firstLine="0"/>
        <w:jc w:val="left"/>
        <w:rPr>
          <w:rFonts w:ascii="Times New Roman" w:hAnsi="Times New Roman" w:cs="Times New Roman"/>
          <w:b/>
          <w:color w:val="auto"/>
          <w:sz w:val="26"/>
          <w:szCs w:val="28"/>
        </w:rPr>
      </w:pPr>
      <w:bookmarkStart w:id="27" w:name="_Toc449096383"/>
      <w:bookmarkStart w:id="28" w:name="_Toc449096505"/>
      <w:r w:rsidRPr="009F700D">
        <w:rPr>
          <w:rFonts w:ascii="Times New Roman" w:hAnsi="Times New Roman" w:cs="Times New Roman"/>
          <w:b/>
          <w:color w:val="auto"/>
          <w:sz w:val="26"/>
          <w:szCs w:val="28"/>
        </w:rPr>
        <w:t>3.1.2</w:t>
      </w:r>
      <w:r w:rsidR="003129F6" w:rsidRPr="009F700D">
        <w:rPr>
          <w:rFonts w:ascii="Times New Roman" w:hAnsi="Times New Roman" w:cs="Times New Roman"/>
          <w:b/>
          <w:color w:val="auto"/>
          <w:sz w:val="26"/>
          <w:szCs w:val="28"/>
        </w:rPr>
        <w:t>. Người quản lý</w:t>
      </w:r>
      <w:bookmarkEnd w:id="27"/>
      <w:bookmarkEnd w:id="28"/>
    </w:p>
    <w:p w:rsidR="00753CF3" w:rsidRPr="00585FAD" w:rsidRDefault="003129F6" w:rsidP="009352D9">
      <w:pPr>
        <w:ind w:left="284" w:firstLine="0"/>
        <w:jc w:val="both"/>
        <w:rPr>
          <w:b/>
          <w:szCs w:val="28"/>
        </w:rPr>
      </w:pPr>
      <w:r w:rsidRPr="00585FAD">
        <w:rPr>
          <w:b/>
          <w:szCs w:val="28"/>
        </w:rPr>
        <w:t>Quản lý bài thuố</w:t>
      </w:r>
      <w:r w:rsidR="00F260E9" w:rsidRPr="00585FAD">
        <w:rPr>
          <w:b/>
          <w:szCs w:val="28"/>
        </w:rPr>
        <w:t>c, dạng bài thuốc, các sử dụng, thành phần, điều chế, bảo quản</w:t>
      </w:r>
      <w:r w:rsidR="00753CF3" w:rsidRPr="00585FAD">
        <w:rPr>
          <w:b/>
          <w:szCs w:val="28"/>
        </w:rPr>
        <w:t>.</w:t>
      </w:r>
    </w:p>
    <w:p w:rsidR="00F260E9" w:rsidRPr="00585FAD" w:rsidRDefault="00F260E9" w:rsidP="009352D9">
      <w:pPr>
        <w:ind w:left="284" w:firstLine="0"/>
        <w:jc w:val="both"/>
        <w:rPr>
          <w:szCs w:val="28"/>
        </w:rPr>
      </w:pPr>
      <w:r w:rsidRPr="00585FAD">
        <w:rPr>
          <w:szCs w:val="28"/>
        </w:rPr>
        <w:t>- Các bước thực hiện</w:t>
      </w:r>
      <w:r w:rsidR="00753CF3" w:rsidRPr="00585FAD">
        <w:rPr>
          <w:szCs w:val="28"/>
        </w:rPr>
        <w:t xml:space="preserve"> chức năng xem</w:t>
      </w:r>
      <w:r w:rsidR="00AE58F9" w:rsidRPr="00585FAD">
        <w:rPr>
          <w:szCs w:val="28"/>
        </w:rPr>
        <w:t>, sửa, xóa.</w:t>
      </w:r>
    </w:p>
    <w:p w:rsidR="00753CF3" w:rsidRPr="00585FAD" w:rsidRDefault="00753CF3" w:rsidP="009352D9">
      <w:pPr>
        <w:ind w:left="993" w:firstLine="0"/>
        <w:jc w:val="both"/>
        <w:rPr>
          <w:szCs w:val="28"/>
        </w:rPr>
      </w:pPr>
      <w:r w:rsidRPr="00585FAD">
        <w:rPr>
          <w:szCs w:val="28"/>
        </w:rPr>
        <w:t>+ Mod hoặc Admin click vào danh mục “quản lý bài thuốc”</w:t>
      </w:r>
    </w:p>
    <w:p w:rsidR="00753CF3" w:rsidRPr="00585FAD" w:rsidRDefault="00753CF3" w:rsidP="009352D9">
      <w:pPr>
        <w:ind w:left="993" w:firstLine="0"/>
        <w:jc w:val="both"/>
        <w:rPr>
          <w:szCs w:val="28"/>
        </w:rPr>
      </w:pPr>
      <w:r w:rsidRPr="00585FAD">
        <w:rPr>
          <w:szCs w:val="28"/>
        </w:rPr>
        <w:t>+ Nhấ</w:t>
      </w:r>
      <w:r w:rsidR="0041185A" w:rsidRPr="00585FAD">
        <w:rPr>
          <w:szCs w:val="28"/>
        </w:rPr>
        <w:t>n nút “detail”, “delete. “Update</w:t>
      </w:r>
      <w:r w:rsidRPr="00585FAD">
        <w:rPr>
          <w:szCs w:val="28"/>
        </w:rPr>
        <w:t>”</w:t>
      </w:r>
      <w:r w:rsidR="0041185A" w:rsidRPr="00585FAD">
        <w:rPr>
          <w:szCs w:val="28"/>
        </w:rPr>
        <w:t xml:space="preserve"> </w:t>
      </w:r>
      <w:r w:rsidRPr="00585FAD">
        <w:rPr>
          <w:szCs w:val="28"/>
        </w:rPr>
        <w:t>ứng với mỗi chức năng cần dùng vào bài thuốc trên danh sách hiện ra.</w:t>
      </w:r>
    </w:p>
    <w:p w:rsidR="00AE58F9" w:rsidRPr="00585FAD" w:rsidRDefault="00AE58F9" w:rsidP="009352D9">
      <w:pPr>
        <w:ind w:left="720" w:firstLine="414"/>
        <w:jc w:val="both"/>
        <w:rPr>
          <w:szCs w:val="28"/>
        </w:rPr>
      </w:pPr>
      <w:r w:rsidRPr="00585FAD">
        <w:rPr>
          <w:szCs w:val="28"/>
        </w:rPr>
        <w:t>+ Nếu sử dụng chức năng Update, người sử dụng sẽ nhập dữ liệu cần sửa</w:t>
      </w:r>
    </w:p>
    <w:p w:rsidR="00AE58F9" w:rsidRPr="00585FAD" w:rsidRDefault="00AE58F9" w:rsidP="009352D9">
      <w:pPr>
        <w:ind w:left="720" w:firstLine="414"/>
        <w:jc w:val="both"/>
        <w:rPr>
          <w:szCs w:val="28"/>
        </w:rPr>
      </w:pPr>
      <w:r w:rsidRPr="00585FAD">
        <w:rPr>
          <w:szCs w:val="28"/>
        </w:rPr>
        <w:lastRenderedPageBreak/>
        <w:t>+ Bấm nút “Sửa” để hoàn thành hoặc Hủy để quay lại danh sách</w:t>
      </w:r>
    </w:p>
    <w:p w:rsidR="00F260E9" w:rsidRPr="00585FAD" w:rsidRDefault="00F260E9" w:rsidP="009352D9">
      <w:pPr>
        <w:ind w:left="720" w:firstLine="414"/>
        <w:jc w:val="both"/>
        <w:rPr>
          <w:szCs w:val="28"/>
        </w:rPr>
      </w:pPr>
      <w:r w:rsidRPr="00585FAD">
        <w:rPr>
          <w:szCs w:val="28"/>
        </w:rPr>
        <w:t>- Thông tin phản hồi</w:t>
      </w:r>
    </w:p>
    <w:p w:rsidR="00753CF3" w:rsidRPr="00585FAD" w:rsidRDefault="00753CF3" w:rsidP="009352D9">
      <w:pPr>
        <w:ind w:left="720" w:firstLine="414"/>
        <w:jc w:val="both"/>
        <w:rPr>
          <w:szCs w:val="28"/>
        </w:rPr>
      </w:pPr>
      <w:r w:rsidRPr="00585FAD">
        <w:rPr>
          <w:szCs w:val="28"/>
        </w:rPr>
        <w:t>+ danh sách tên các bài thuốc</w:t>
      </w:r>
    </w:p>
    <w:p w:rsidR="00753CF3" w:rsidRPr="00585FAD" w:rsidRDefault="00753CF3" w:rsidP="009352D9">
      <w:pPr>
        <w:ind w:left="720" w:firstLine="414"/>
        <w:jc w:val="both"/>
        <w:rPr>
          <w:szCs w:val="28"/>
        </w:rPr>
      </w:pPr>
      <w:r w:rsidRPr="00585FAD">
        <w:rPr>
          <w:szCs w:val="28"/>
        </w:rPr>
        <w:t>+ Popup hiện thị chi tiết các bài thuốc</w:t>
      </w:r>
      <w:r w:rsidR="009352D9">
        <w:rPr>
          <w:szCs w:val="28"/>
        </w:rPr>
        <w:t xml:space="preserve"> </w:t>
      </w:r>
      <w:r w:rsidRPr="00585FAD">
        <w:rPr>
          <w:szCs w:val="28"/>
        </w:rPr>
        <w:t>(khi ấn detail)</w:t>
      </w:r>
    </w:p>
    <w:p w:rsidR="00753CF3" w:rsidRPr="00585FAD" w:rsidRDefault="00753CF3" w:rsidP="009352D9">
      <w:pPr>
        <w:ind w:left="720" w:firstLine="414"/>
        <w:jc w:val="both"/>
        <w:rPr>
          <w:szCs w:val="28"/>
        </w:rPr>
      </w:pPr>
      <w:r w:rsidRPr="00585FAD">
        <w:rPr>
          <w:szCs w:val="28"/>
        </w:rPr>
        <w:t>+ Popup thể hiện thông báo có muốn xóa bài thuốc không</w:t>
      </w:r>
      <w:r w:rsidR="009352D9">
        <w:rPr>
          <w:szCs w:val="28"/>
        </w:rPr>
        <w:t xml:space="preserve"> </w:t>
      </w:r>
      <w:r w:rsidRPr="00585FAD">
        <w:rPr>
          <w:szCs w:val="28"/>
        </w:rPr>
        <w:t>(khi ấn delete)</w:t>
      </w:r>
    </w:p>
    <w:p w:rsidR="00753CF3" w:rsidRPr="00585FAD" w:rsidRDefault="00753CF3" w:rsidP="009352D9">
      <w:pPr>
        <w:ind w:left="720" w:firstLine="414"/>
        <w:jc w:val="both"/>
        <w:rPr>
          <w:szCs w:val="28"/>
        </w:rPr>
      </w:pPr>
      <w:r w:rsidRPr="00585FAD">
        <w:rPr>
          <w:szCs w:val="28"/>
        </w:rPr>
        <w:t>+ Đưa sang tab “Sửa” kèm theo thông tin của bài thuốc được điền vào (khi ấn Update)</w:t>
      </w:r>
    </w:p>
    <w:p w:rsidR="00AE58F9" w:rsidRPr="00585FAD" w:rsidRDefault="00AE58F9" w:rsidP="00585FAD">
      <w:pPr>
        <w:pStyle w:val="ListParagraph"/>
        <w:numPr>
          <w:ilvl w:val="0"/>
          <w:numId w:val="6"/>
        </w:numPr>
        <w:jc w:val="both"/>
        <w:rPr>
          <w:szCs w:val="28"/>
        </w:rPr>
      </w:pPr>
      <w:r w:rsidRPr="00585FAD">
        <w:rPr>
          <w:szCs w:val="28"/>
        </w:rPr>
        <w:t>Các bước thực hiện chức năng thêm</w:t>
      </w:r>
    </w:p>
    <w:p w:rsidR="00AE58F9" w:rsidRPr="00585FAD" w:rsidRDefault="00AE58F9" w:rsidP="009352D9">
      <w:pPr>
        <w:ind w:left="720" w:firstLine="414"/>
        <w:jc w:val="both"/>
        <w:rPr>
          <w:szCs w:val="28"/>
        </w:rPr>
      </w:pPr>
      <w:r w:rsidRPr="00585FAD">
        <w:rPr>
          <w:szCs w:val="28"/>
        </w:rPr>
        <w:t>+ Mod hoặc Admin click danh mục “Quản lý bài thuốc”</w:t>
      </w:r>
    </w:p>
    <w:p w:rsidR="00AE58F9" w:rsidRPr="00585FAD" w:rsidRDefault="00AE58F9" w:rsidP="009352D9">
      <w:pPr>
        <w:ind w:left="720" w:firstLine="414"/>
        <w:jc w:val="both"/>
        <w:rPr>
          <w:szCs w:val="28"/>
        </w:rPr>
      </w:pPr>
      <w:r w:rsidRPr="00585FAD">
        <w:rPr>
          <w:szCs w:val="28"/>
        </w:rPr>
        <w:t>+ Vào tab “Thêm mới”</w:t>
      </w:r>
    </w:p>
    <w:p w:rsidR="00AE58F9" w:rsidRPr="00585FAD" w:rsidRDefault="00AE58F9" w:rsidP="009352D9">
      <w:pPr>
        <w:ind w:left="720" w:firstLine="414"/>
        <w:jc w:val="both"/>
        <w:rPr>
          <w:szCs w:val="28"/>
        </w:rPr>
      </w:pPr>
      <w:r w:rsidRPr="00585FAD">
        <w:rPr>
          <w:szCs w:val="28"/>
        </w:rPr>
        <w:t>+ Điền thông tin bài thuốc cần thêm mới</w:t>
      </w:r>
    </w:p>
    <w:p w:rsidR="00AE58F9" w:rsidRPr="00585FAD" w:rsidRDefault="00AE58F9" w:rsidP="009352D9">
      <w:pPr>
        <w:ind w:left="720" w:firstLine="414"/>
        <w:jc w:val="both"/>
        <w:rPr>
          <w:szCs w:val="28"/>
        </w:rPr>
      </w:pPr>
      <w:r w:rsidRPr="00585FAD">
        <w:rPr>
          <w:szCs w:val="28"/>
        </w:rPr>
        <w:t>+ Bấm nút “Create” để hoàn thành</w:t>
      </w:r>
    </w:p>
    <w:p w:rsidR="00AE58F9" w:rsidRPr="00585FAD" w:rsidRDefault="00AE58F9" w:rsidP="00585FAD">
      <w:pPr>
        <w:pStyle w:val="ListParagraph"/>
        <w:numPr>
          <w:ilvl w:val="0"/>
          <w:numId w:val="6"/>
        </w:numPr>
        <w:jc w:val="both"/>
        <w:rPr>
          <w:szCs w:val="28"/>
        </w:rPr>
      </w:pPr>
      <w:r w:rsidRPr="00585FAD">
        <w:rPr>
          <w:szCs w:val="28"/>
        </w:rPr>
        <w:t>Thông tin phản hồi:</w:t>
      </w:r>
    </w:p>
    <w:p w:rsidR="00AE58F9" w:rsidRPr="00585FAD" w:rsidRDefault="00AE58F9" w:rsidP="009352D9">
      <w:pPr>
        <w:ind w:left="720" w:firstLine="414"/>
        <w:jc w:val="both"/>
        <w:rPr>
          <w:szCs w:val="28"/>
        </w:rPr>
      </w:pPr>
      <w:r w:rsidRPr="00585FAD">
        <w:rPr>
          <w:szCs w:val="28"/>
        </w:rPr>
        <w:t>+ TextBox để người dùng nhập dữ liệu về bài thuốc mới</w:t>
      </w:r>
    </w:p>
    <w:p w:rsidR="00F260E9" w:rsidRPr="00585FAD" w:rsidRDefault="00F260E9" w:rsidP="00C97E52">
      <w:pPr>
        <w:ind w:left="720" w:firstLine="0"/>
        <w:jc w:val="both"/>
        <w:rPr>
          <w:b/>
          <w:szCs w:val="28"/>
        </w:rPr>
      </w:pPr>
      <w:r w:rsidRPr="00585FAD">
        <w:rPr>
          <w:b/>
          <w:szCs w:val="28"/>
        </w:rPr>
        <w:t>Quản lý vị thuốc, loại dược liệu, ngũ hành, bát pháp, dược lý, cấp độ độc, bảo quản.</w:t>
      </w:r>
    </w:p>
    <w:p w:rsidR="00F260E9" w:rsidRPr="00585FAD" w:rsidRDefault="00F260E9" w:rsidP="00C97E52">
      <w:pPr>
        <w:ind w:left="720" w:firstLine="0"/>
        <w:jc w:val="both"/>
        <w:rPr>
          <w:szCs w:val="28"/>
        </w:rPr>
      </w:pPr>
      <w:r w:rsidRPr="00585FAD">
        <w:rPr>
          <w:szCs w:val="28"/>
        </w:rPr>
        <w:t>- Các bước thực hiện:</w:t>
      </w:r>
    </w:p>
    <w:p w:rsidR="00AE58F9" w:rsidRPr="00585FAD" w:rsidRDefault="00AE58F9" w:rsidP="009352D9">
      <w:pPr>
        <w:tabs>
          <w:tab w:val="left" w:pos="720"/>
        </w:tabs>
        <w:ind w:left="720" w:firstLine="273"/>
        <w:jc w:val="both"/>
        <w:rPr>
          <w:szCs w:val="28"/>
        </w:rPr>
      </w:pPr>
      <w:r w:rsidRPr="00585FAD">
        <w:rPr>
          <w:szCs w:val="28"/>
        </w:rPr>
        <w:t>+  Mod hoặc Admin click vào danh mục “quản lý vị thuốc”</w:t>
      </w:r>
    </w:p>
    <w:p w:rsidR="00AE58F9" w:rsidRPr="00585FAD" w:rsidRDefault="00AE58F9" w:rsidP="009352D9">
      <w:pPr>
        <w:tabs>
          <w:tab w:val="left" w:pos="720"/>
        </w:tabs>
        <w:ind w:left="993" w:firstLine="0"/>
        <w:jc w:val="both"/>
        <w:rPr>
          <w:szCs w:val="28"/>
        </w:rPr>
      </w:pPr>
      <w:r w:rsidRPr="00585FAD">
        <w:rPr>
          <w:szCs w:val="28"/>
        </w:rPr>
        <w:lastRenderedPageBreak/>
        <w:t xml:space="preserve">+ Nhấn </w:t>
      </w:r>
      <w:r w:rsidR="009352D9">
        <w:rPr>
          <w:szCs w:val="28"/>
        </w:rPr>
        <w:t>nút “detail”</w:t>
      </w:r>
      <w:r w:rsidR="00585FAD" w:rsidRPr="00585FAD">
        <w:rPr>
          <w:szCs w:val="28"/>
        </w:rPr>
        <w:t>,</w:t>
      </w:r>
      <w:r w:rsidR="009352D9">
        <w:rPr>
          <w:szCs w:val="28"/>
        </w:rPr>
        <w:t xml:space="preserve"> </w:t>
      </w:r>
      <w:r w:rsidR="00585FAD" w:rsidRPr="00585FAD">
        <w:rPr>
          <w:szCs w:val="28"/>
        </w:rPr>
        <w:t>“delete. “Update</w:t>
      </w:r>
      <w:r w:rsidRPr="00585FAD">
        <w:rPr>
          <w:szCs w:val="28"/>
        </w:rPr>
        <w:t>”</w:t>
      </w:r>
      <w:r w:rsidR="00585FAD" w:rsidRPr="00585FAD">
        <w:rPr>
          <w:szCs w:val="28"/>
        </w:rPr>
        <w:t xml:space="preserve"> </w:t>
      </w:r>
      <w:r w:rsidRPr="00585FAD">
        <w:rPr>
          <w:szCs w:val="28"/>
        </w:rPr>
        <w:t>ứng với mỗi chức năng cần dùng vào vị thuốc trên danh sách hiện ra.</w:t>
      </w:r>
    </w:p>
    <w:p w:rsidR="00AE58F9" w:rsidRPr="00585FAD" w:rsidRDefault="00AE58F9" w:rsidP="009352D9">
      <w:pPr>
        <w:tabs>
          <w:tab w:val="left" w:pos="720"/>
        </w:tabs>
        <w:ind w:left="720" w:firstLine="273"/>
        <w:jc w:val="both"/>
        <w:rPr>
          <w:szCs w:val="28"/>
        </w:rPr>
      </w:pPr>
      <w:r w:rsidRPr="00585FAD">
        <w:rPr>
          <w:szCs w:val="28"/>
        </w:rPr>
        <w:t>+ Nếu sử dụng chức năng Update, người sử dụng sẽ nhập dữ liệu cần sửa</w:t>
      </w:r>
    </w:p>
    <w:p w:rsidR="00AE58F9" w:rsidRPr="00585FAD" w:rsidRDefault="00AE58F9" w:rsidP="009352D9">
      <w:pPr>
        <w:tabs>
          <w:tab w:val="left" w:pos="720"/>
        </w:tabs>
        <w:ind w:left="720" w:firstLine="273"/>
        <w:jc w:val="both"/>
        <w:rPr>
          <w:szCs w:val="28"/>
        </w:rPr>
      </w:pPr>
      <w:r w:rsidRPr="00585FAD">
        <w:rPr>
          <w:szCs w:val="28"/>
        </w:rPr>
        <w:t>+ Bấm nút “Sửa” để hoàn thành hoặc Hủy để quay lại danh sách</w:t>
      </w:r>
    </w:p>
    <w:p w:rsidR="00AE58F9" w:rsidRPr="00585FAD" w:rsidRDefault="00AE58F9" w:rsidP="009352D9">
      <w:pPr>
        <w:ind w:left="720" w:hanging="436"/>
        <w:jc w:val="both"/>
        <w:rPr>
          <w:szCs w:val="28"/>
        </w:rPr>
      </w:pPr>
      <w:r w:rsidRPr="00585FAD">
        <w:rPr>
          <w:szCs w:val="28"/>
        </w:rPr>
        <w:t xml:space="preserve">- </w:t>
      </w:r>
      <w:r w:rsidR="00585FAD" w:rsidRPr="00585FAD">
        <w:rPr>
          <w:szCs w:val="28"/>
        </w:rPr>
        <w:t xml:space="preserve"> </w:t>
      </w:r>
      <w:r w:rsidRPr="00585FAD">
        <w:rPr>
          <w:szCs w:val="28"/>
        </w:rPr>
        <w:t>Thông tin phản hồi</w:t>
      </w:r>
    </w:p>
    <w:p w:rsidR="00AE58F9" w:rsidRPr="00585FAD" w:rsidRDefault="00AE58F9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+ danh sách tên các vị thuốc</w:t>
      </w:r>
    </w:p>
    <w:p w:rsidR="00AE58F9" w:rsidRPr="00585FAD" w:rsidRDefault="00AE58F9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+ Popup hiện thị chi tiết các vị thuốc</w:t>
      </w:r>
      <w:r w:rsidR="00585FAD" w:rsidRPr="00585FAD">
        <w:rPr>
          <w:szCs w:val="28"/>
        </w:rPr>
        <w:t xml:space="preserve"> </w:t>
      </w:r>
      <w:r w:rsidRPr="00585FAD">
        <w:rPr>
          <w:szCs w:val="28"/>
        </w:rPr>
        <w:t>(khi ấn detail)</w:t>
      </w:r>
    </w:p>
    <w:p w:rsidR="00AE58F9" w:rsidRPr="00585FAD" w:rsidRDefault="00AE58F9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+ Popup thể hiện thông báo có muốn xóa vị thuốc không</w:t>
      </w:r>
      <w:r w:rsidR="00585FAD" w:rsidRPr="00585FAD">
        <w:rPr>
          <w:szCs w:val="28"/>
        </w:rPr>
        <w:t xml:space="preserve"> </w:t>
      </w:r>
      <w:r w:rsidRPr="00585FAD">
        <w:rPr>
          <w:szCs w:val="28"/>
        </w:rPr>
        <w:t>(khi ấn delete)</w:t>
      </w:r>
    </w:p>
    <w:p w:rsidR="00AE58F9" w:rsidRPr="00585FAD" w:rsidRDefault="00AE58F9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+ Đưa sang tab “Sửa” kèm theo thông tin của vị thuốc được điền vào (khi ấn Update)</w:t>
      </w:r>
    </w:p>
    <w:p w:rsidR="009F7181" w:rsidRPr="00585FAD" w:rsidRDefault="009F7181" w:rsidP="009352D9">
      <w:pPr>
        <w:pStyle w:val="ListParagraph"/>
        <w:numPr>
          <w:ilvl w:val="0"/>
          <w:numId w:val="5"/>
        </w:numPr>
        <w:ind w:left="567" w:hanging="283"/>
        <w:jc w:val="both"/>
        <w:rPr>
          <w:szCs w:val="28"/>
        </w:rPr>
      </w:pPr>
      <w:r w:rsidRPr="00585FAD">
        <w:rPr>
          <w:szCs w:val="28"/>
        </w:rPr>
        <w:t>Các bước thực hiện chức năng thêm</w:t>
      </w:r>
    </w:p>
    <w:p w:rsidR="009F7181" w:rsidRPr="00585FAD" w:rsidRDefault="009F7181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+ Mod hoặc Admin click danh mục “Quản lý vị thuốc”</w:t>
      </w:r>
    </w:p>
    <w:p w:rsidR="009F7181" w:rsidRPr="00585FAD" w:rsidRDefault="009F7181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+ Vào tab “Thêm mới”</w:t>
      </w:r>
    </w:p>
    <w:p w:rsidR="009F7181" w:rsidRPr="00585FAD" w:rsidRDefault="009F7181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+ Điền thông tin vị thuốc cần thêm mới</w:t>
      </w:r>
    </w:p>
    <w:p w:rsidR="009F7181" w:rsidRPr="00585FAD" w:rsidRDefault="009F7181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+ Bấm nút “Create” để hoàn thành</w:t>
      </w:r>
    </w:p>
    <w:p w:rsidR="009F7181" w:rsidRPr="00585FAD" w:rsidRDefault="009F7181" w:rsidP="009352D9">
      <w:pPr>
        <w:pStyle w:val="ListParagraph"/>
        <w:numPr>
          <w:ilvl w:val="0"/>
          <w:numId w:val="5"/>
        </w:numPr>
        <w:ind w:firstLine="273"/>
        <w:jc w:val="both"/>
        <w:rPr>
          <w:szCs w:val="28"/>
        </w:rPr>
      </w:pPr>
      <w:r w:rsidRPr="00585FAD">
        <w:rPr>
          <w:szCs w:val="28"/>
        </w:rPr>
        <w:t>Thông tin phản hồi:</w:t>
      </w:r>
    </w:p>
    <w:p w:rsidR="009F7181" w:rsidRPr="00585FAD" w:rsidRDefault="009F7181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+ TextBox để người dùng nhập dữ liệu về vị thuốc mới</w:t>
      </w:r>
    </w:p>
    <w:p w:rsidR="00F260E9" w:rsidRPr="00585FAD" w:rsidRDefault="00F260E9" w:rsidP="009352D9">
      <w:pPr>
        <w:ind w:left="720" w:firstLine="273"/>
        <w:jc w:val="both"/>
        <w:rPr>
          <w:szCs w:val="28"/>
        </w:rPr>
      </w:pPr>
    </w:p>
    <w:p w:rsidR="00F260E9" w:rsidRPr="00585FAD" w:rsidRDefault="00F260E9" w:rsidP="009352D9">
      <w:pPr>
        <w:ind w:firstLine="273"/>
        <w:jc w:val="both"/>
        <w:rPr>
          <w:b/>
          <w:szCs w:val="28"/>
        </w:rPr>
      </w:pPr>
      <w:r w:rsidRPr="00585FAD">
        <w:rPr>
          <w:b/>
          <w:szCs w:val="28"/>
        </w:rPr>
        <w:lastRenderedPageBreak/>
        <w:t>Quản lý bệnh, nhóm đối tượng, nhóm bệnh</w:t>
      </w:r>
    </w:p>
    <w:p w:rsidR="009F7181" w:rsidRPr="00585FAD" w:rsidRDefault="009F7181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- Các bước thực hiện:</w:t>
      </w:r>
    </w:p>
    <w:p w:rsidR="009F7181" w:rsidRPr="00585FAD" w:rsidRDefault="009F7181" w:rsidP="009352D9">
      <w:pPr>
        <w:ind w:left="720" w:firstLine="556"/>
        <w:jc w:val="both"/>
        <w:rPr>
          <w:szCs w:val="28"/>
        </w:rPr>
      </w:pPr>
      <w:r w:rsidRPr="00585FAD">
        <w:rPr>
          <w:szCs w:val="28"/>
        </w:rPr>
        <w:t>+  Mod hoặc Admin click vào danh mục “quản lý bệnh”</w:t>
      </w:r>
    </w:p>
    <w:p w:rsidR="009F7181" w:rsidRPr="00585FAD" w:rsidRDefault="009F7181" w:rsidP="009352D9">
      <w:pPr>
        <w:ind w:left="720" w:firstLine="556"/>
        <w:jc w:val="both"/>
        <w:rPr>
          <w:szCs w:val="28"/>
        </w:rPr>
      </w:pPr>
      <w:r w:rsidRPr="00585FAD">
        <w:rPr>
          <w:szCs w:val="28"/>
        </w:rPr>
        <w:t xml:space="preserve">+ Nhấn </w:t>
      </w:r>
      <w:r w:rsidR="009352D9">
        <w:rPr>
          <w:szCs w:val="28"/>
        </w:rPr>
        <w:t>nút “detail”, “delete. “Update</w:t>
      </w:r>
      <w:r w:rsidRPr="00585FAD">
        <w:rPr>
          <w:szCs w:val="28"/>
        </w:rPr>
        <w:t>”</w:t>
      </w:r>
      <w:r w:rsidR="009352D9">
        <w:rPr>
          <w:szCs w:val="28"/>
        </w:rPr>
        <w:t xml:space="preserve"> </w:t>
      </w:r>
      <w:r w:rsidRPr="00585FAD">
        <w:rPr>
          <w:szCs w:val="28"/>
        </w:rPr>
        <w:t>ứng với mỗi chức năng cần dùng vào bệnh trên danh sách hiện ra.</w:t>
      </w:r>
    </w:p>
    <w:p w:rsidR="009F7181" w:rsidRPr="00585FAD" w:rsidRDefault="009F7181" w:rsidP="009352D9">
      <w:pPr>
        <w:ind w:left="720" w:firstLine="556"/>
        <w:jc w:val="both"/>
        <w:rPr>
          <w:szCs w:val="28"/>
        </w:rPr>
      </w:pPr>
      <w:r w:rsidRPr="00585FAD">
        <w:rPr>
          <w:szCs w:val="28"/>
        </w:rPr>
        <w:t>+ Nếu sử dụng chức năng Update, người sử dụng sẽ nhập dữ liệu cần sửa</w:t>
      </w:r>
    </w:p>
    <w:p w:rsidR="009F7181" w:rsidRPr="00585FAD" w:rsidRDefault="009F7181" w:rsidP="009352D9">
      <w:pPr>
        <w:ind w:left="720" w:firstLine="556"/>
        <w:jc w:val="both"/>
        <w:rPr>
          <w:szCs w:val="28"/>
        </w:rPr>
      </w:pPr>
      <w:r w:rsidRPr="00585FAD">
        <w:rPr>
          <w:szCs w:val="28"/>
        </w:rPr>
        <w:t>+ Bấm nút “Sửa” để hoàn thành hoặc Hủy để quay lại danh sách</w:t>
      </w:r>
    </w:p>
    <w:p w:rsidR="009F7181" w:rsidRPr="00585FAD" w:rsidRDefault="009F7181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- Thông tin phản hồi</w:t>
      </w:r>
    </w:p>
    <w:p w:rsidR="009F7181" w:rsidRPr="00585FAD" w:rsidRDefault="009F7181" w:rsidP="009352D9">
      <w:pPr>
        <w:ind w:left="720" w:firstLine="698"/>
        <w:jc w:val="both"/>
        <w:rPr>
          <w:szCs w:val="28"/>
        </w:rPr>
      </w:pPr>
      <w:r w:rsidRPr="00585FAD">
        <w:rPr>
          <w:szCs w:val="28"/>
        </w:rPr>
        <w:t>+ danh sách tên các bệnh</w:t>
      </w:r>
    </w:p>
    <w:p w:rsidR="009F7181" w:rsidRPr="00585FAD" w:rsidRDefault="009F7181" w:rsidP="009352D9">
      <w:pPr>
        <w:ind w:left="720" w:firstLine="698"/>
        <w:jc w:val="both"/>
        <w:rPr>
          <w:szCs w:val="28"/>
        </w:rPr>
      </w:pPr>
      <w:r w:rsidRPr="00585FAD">
        <w:rPr>
          <w:szCs w:val="28"/>
        </w:rPr>
        <w:t>+ Popup hiện thị chi tiết các bệnh</w:t>
      </w:r>
      <w:r w:rsidR="009352D9">
        <w:rPr>
          <w:szCs w:val="28"/>
        </w:rPr>
        <w:t xml:space="preserve"> </w:t>
      </w:r>
      <w:r w:rsidRPr="00585FAD">
        <w:rPr>
          <w:szCs w:val="28"/>
        </w:rPr>
        <w:t>(khi ấn detail)</w:t>
      </w:r>
    </w:p>
    <w:p w:rsidR="009F7181" w:rsidRPr="00585FAD" w:rsidRDefault="009F7181" w:rsidP="009352D9">
      <w:pPr>
        <w:ind w:left="720" w:firstLine="698"/>
        <w:jc w:val="both"/>
        <w:rPr>
          <w:szCs w:val="28"/>
        </w:rPr>
      </w:pPr>
      <w:r w:rsidRPr="00585FAD">
        <w:rPr>
          <w:szCs w:val="28"/>
        </w:rPr>
        <w:t>+ Popup thể hiện thông báo có muốn xóa bệnh không</w:t>
      </w:r>
      <w:r w:rsidR="009352D9">
        <w:rPr>
          <w:szCs w:val="28"/>
        </w:rPr>
        <w:t xml:space="preserve"> </w:t>
      </w:r>
      <w:r w:rsidRPr="00585FAD">
        <w:rPr>
          <w:szCs w:val="28"/>
        </w:rPr>
        <w:t>(khi ấn delete)</w:t>
      </w:r>
    </w:p>
    <w:p w:rsidR="009F7181" w:rsidRPr="00585FAD" w:rsidRDefault="009F7181" w:rsidP="009352D9">
      <w:pPr>
        <w:ind w:left="1353" w:firstLine="65"/>
        <w:jc w:val="both"/>
        <w:rPr>
          <w:szCs w:val="28"/>
        </w:rPr>
      </w:pPr>
      <w:r w:rsidRPr="00585FAD">
        <w:rPr>
          <w:szCs w:val="28"/>
        </w:rPr>
        <w:t>+ Đưa sang tab “Sửa” kèm theo thông tin của bệnh được điền vào (khi ấn Update)</w:t>
      </w:r>
    </w:p>
    <w:p w:rsidR="009F7181" w:rsidRPr="00585FAD" w:rsidRDefault="009F7181" w:rsidP="009352D9">
      <w:pPr>
        <w:pStyle w:val="ListParagraph"/>
        <w:numPr>
          <w:ilvl w:val="0"/>
          <w:numId w:val="5"/>
        </w:numPr>
        <w:ind w:left="1276" w:hanging="283"/>
        <w:jc w:val="both"/>
        <w:rPr>
          <w:szCs w:val="28"/>
        </w:rPr>
      </w:pPr>
      <w:r w:rsidRPr="00585FAD">
        <w:rPr>
          <w:szCs w:val="28"/>
        </w:rPr>
        <w:t>Các bước thực hiện chức năng thêm</w:t>
      </w:r>
    </w:p>
    <w:p w:rsidR="009F7181" w:rsidRPr="00585FAD" w:rsidRDefault="009F7181" w:rsidP="009352D9">
      <w:pPr>
        <w:ind w:left="720" w:firstLine="698"/>
        <w:jc w:val="both"/>
        <w:rPr>
          <w:szCs w:val="28"/>
        </w:rPr>
      </w:pPr>
      <w:r w:rsidRPr="00585FAD">
        <w:rPr>
          <w:szCs w:val="28"/>
        </w:rPr>
        <w:t>+ Mod hoặc Admin click danh mục “Quản lý bệnh”</w:t>
      </w:r>
    </w:p>
    <w:p w:rsidR="009F7181" w:rsidRPr="00585FAD" w:rsidRDefault="009F7181" w:rsidP="009352D9">
      <w:pPr>
        <w:ind w:left="720" w:firstLine="698"/>
        <w:jc w:val="both"/>
        <w:rPr>
          <w:szCs w:val="28"/>
        </w:rPr>
      </w:pPr>
      <w:r w:rsidRPr="00585FAD">
        <w:rPr>
          <w:szCs w:val="28"/>
        </w:rPr>
        <w:t>+ Vào tab “Thêm mới”</w:t>
      </w:r>
    </w:p>
    <w:p w:rsidR="009F7181" w:rsidRPr="00585FAD" w:rsidRDefault="009F7181" w:rsidP="009352D9">
      <w:pPr>
        <w:ind w:left="720" w:firstLine="698"/>
        <w:jc w:val="both"/>
        <w:rPr>
          <w:szCs w:val="28"/>
        </w:rPr>
      </w:pPr>
      <w:r w:rsidRPr="00585FAD">
        <w:rPr>
          <w:szCs w:val="28"/>
        </w:rPr>
        <w:t>+ Điền thông tin bệnh cần thêm mới</w:t>
      </w:r>
    </w:p>
    <w:p w:rsidR="009F7181" w:rsidRPr="00585FAD" w:rsidRDefault="009F7181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+ Bấm nút “Create” để hoàn thành</w:t>
      </w:r>
    </w:p>
    <w:p w:rsidR="009F7181" w:rsidRPr="00585FAD" w:rsidRDefault="009F7181" w:rsidP="009352D9">
      <w:pPr>
        <w:pStyle w:val="ListParagraph"/>
        <w:numPr>
          <w:ilvl w:val="0"/>
          <w:numId w:val="5"/>
        </w:numPr>
        <w:ind w:left="567" w:hanging="283"/>
        <w:jc w:val="both"/>
        <w:rPr>
          <w:szCs w:val="28"/>
        </w:rPr>
      </w:pPr>
      <w:r w:rsidRPr="00585FAD">
        <w:rPr>
          <w:szCs w:val="28"/>
        </w:rPr>
        <w:lastRenderedPageBreak/>
        <w:t>Thông tin phản hồi:</w:t>
      </w:r>
    </w:p>
    <w:p w:rsidR="009F7181" w:rsidRPr="00585FAD" w:rsidRDefault="009F7181" w:rsidP="009352D9">
      <w:pPr>
        <w:ind w:left="993" w:firstLine="0"/>
        <w:jc w:val="both"/>
        <w:rPr>
          <w:szCs w:val="28"/>
        </w:rPr>
      </w:pPr>
      <w:r w:rsidRPr="00585FAD">
        <w:rPr>
          <w:szCs w:val="28"/>
        </w:rPr>
        <w:t>+ TextBox để người dùng nhập dữ liệu về bệnh mới</w:t>
      </w:r>
    </w:p>
    <w:p w:rsidR="00F260E9" w:rsidRPr="00585FAD" w:rsidRDefault="00F260E9" w:rsidP="00C97E52">
      <w:pPr>
        <w:ind w:left="720" w:firstLine="0"/>
        <w:jc w:val="both"/>
        <w:rPr>
          <w:szCs w:val="28"/>
        </w:rPr>
      </w:pPr>
    </w:p>
    <w:p w:rsidR="00F260E9" w:rsidRPr="00585FAD" w:rsidRDefault="00F260E9" w:rsidP="00C97E52">
      <w:pPr>
        <w:ind w:firstLine="0"/>
        <w:jc w:val="both"/>
        <w:rPr>
          <w:szCs w:val="28"/>
        </w:rPr>
      </w:pPr>
      <w:r w:rsidRPr="00585FAD">
        <w:rPr>
          <w:b/>
          <w:szCs w:val="28"/>
        </w:rPr>
        <w:t>Quản lý người dùng, nhóm người dùng, quyền sử dụng.</w:t>
      </w:r>
      <w:r w:rsidRPr="00585FAD">
        <w:rPr>
          <w:szCs w:val="28"/>
        </w:rPr>
        <w:t xml:space="preserve"> </w:t>
      </w:r>
    </w:p>
    <w:p w:rsidR="00381E74" w:rsidRPr="009352D9" w:rsidRDefault="00381E74" w:rsidP="009352D9">
      <w:pPr>
        <w:pStyle w:val="ListParagraph"/>
        <w:numPr>
          <w:ilvl w:val="0"/>
          <w:numId w:val="5"/>
        </w:numPr>
        <w:ind w:left="567" w:hanging="283"/>
        <w:jc w:val="both"/>
        <w:rPr>
          <w:szCs w:val="28"/>
        </w:rPr>
      </w:pPr>
      <w:r w:rsidRPr="009352D9">
        <w:rPr>
          <w:szCs w:val="28"/>
        </w:rPr>
        <w:t xml:space="preserve"> Các bước thực hiện:</w:t>
      </w:r>
    </w:p>
    <w:p w:rsidR="00381E74" w:rsidRPr="00585FAD" w:rsidRDefault="00381E74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+  Mod hoặc Admin click vào danh mục “quản lý người dùng”</w:t>
      </w:r>
    </w:p>
    <w:p w:rsidR="00381E74" w:rsidRPr="00585FAD" w:rsidRDefault="00381E74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 xml:space="preserve">+ Nhấn </w:t>
      </w:r>
      <w:r w:rsidR="009352D9">
        <w:rPr>
          <w:szCs w:val="28"/>
        </w:rPr>
        <w:t>nút “detail”, “delete. “Update</w:t>
      </w:r>
      <w:r w:rsidRPr="00585FAD">
        <w:rPr>
          <w:szCs w:val="28"/>
        </w:rPr>
        <w:t>”</w:t>
      </w:r>
      <w:r w:rsidR="009352D9">
        <w:rPr>
          <w:szCs w:val="28"/>
        </w:rPr>
        <w:t xml:space="preserve"> </w:t>
      </w:r>
      <w:r w:rsidRPr="00585FAD">
        <w:rPr>
          <w:szCs w:val="28"/>
        </w:rPr>
        <w:t>ứng với mỗi chức năng cần dùng vào người dùng trên danh sách hiện ra.</w:t>
      </w:r>
    </w:p>
    <w:p w:rsidR="00381E74" w:rsidRPr="00585FAD" w:rsidRDefault="00381E74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+ Nếu sử dụng chức năng Update, người sử dụng sẽ nhập dữ liệu cần sửa</w:t>
      </w:r>
    </w:p>
    <w:p w:rsidR="00381E74" w:rsidRPr="00585FAD" w:rsidRDefault="00381E74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+ Bấm nút “Sửa” để hoàn thành hoặc Hủy để quay lại danh sách</w:t>
      </w:r>
    </w:p>
    <w:p w:rsidR="00381E74" w:rsidRPr="00585FAD" w:rsidRDefault="00381E74" w:rsidP="009352D9">
      <w:pPr>
        <w:ind w:left="426" w:hanging="142"/>
        <w:jc w:val="both"/>
        <w:rPr>
          <w:szCs w:val="28"/>
        </w:rPr>
      </w:pPr>
      <w:r w:rsidRPr="00585FAD">
        <w:rPr>
          <w:szCs w:val="28"/>
        </w:rPr>
        <w:t xml:space="preserve">- </w:t>
      </w:r>
      <w:r w:rsidR="009352D9">
        <w:rPr>
          <w:szCs w:val="28"/>
        </w:rPr>
        <w:t xml:space="preserve">  </w:t>
      </w:r>
      <w:r w:rsidRPr="00585FAD">
        <w:rPr>
          <w:szCs w:val="28"/>
        </w:rPr>
        <w:t>Thông tin phản hồi</w:t>
      </w:r>
    </w:p>
    <w:p w:rsidR="00381E74" w:rsidRPr="00585FAD" w:rsidRDefault="00381E74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+ danh sách tên các người dùng</w:t>
      </w:r>
    </w:p>
    <w:p w:rsidR="00381E74" w:rsidRPr="00585FAD" w:rsidRDefault="00381E74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+ Popup hiện thị chi tiết các người dùng</w:t>
      </w:r>
      <w:r w:rsidR="00C97E52" w:rsidRPr="00585FAD">
        <w:rPr>
          <w:szCs w:val="28"/>
        </w:rPr>
        <w:t xml:space="preserve"> </w:t>
      </w:r>
      <w:r w:rsidRPr="00585FAD">
        <w:rPr>
          <w:szCs w:val="28"/>
        </w:rPr>
        <w:t>(khi ấn detail)</w:t>
      </w:r>
    </w:p>
    <w:p w:rsidR="00381E74" w:rsidRPr="00585FAD" w:rsidRDefault="00381E74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 xml:space="preserve">+ Popup thể hiện thông báo có muốn xóa người </w:t>
      </w:r>
      <w:proofErr w:type="gramStart"/>
      <w:r w:rsidRPr="00585FAD">
        <w:rPr>
          <w:szCs w:val="28"/>
        </w:rPr>
        <w:t>không(</w:t>
      </w:r>
      <w:proofErr w:type="gramEnd"/>
      <w:r w:rsidRPr="00585FAD">
        <w:rPr>
          <w:szCs w:val="28"/>
        </w:rPr>
        <w:t>khi ấn delete)</w:t>
      </w:r>
    </w:p>
    <w:p w:rsidR="00381E74" w:rsidRPr="00585FAD" w:rsidRDefault="00381E74" w:rsidP="009352D9">
      <w:pPr>
        <w:ind w:left="720" w:firstLine="273"/>
        <w:jc w:val="both"/>
        <w:rPr>
          <w:szCs w:val="28"/>
        </w:rPr>
      </w:pPr>
      <w:r w:rsidRPr="00585FAD">
        <w:rPr>
          <w:szCs w:val="28"/>
        </w:rPr>
        <w:t>+ Đưa sang tab “Sửa” kèm theo thông tin của người dùng được điền vào (khi ấn Update)</w:t>
      </w:r>
    </w:p>
    <w:p w:rsidR="00381E74" w:rsidRPr="00585FAD" w:rsidRDefault="00381E74" w:rsidP="009352D9">
      <w:pPr>
        <w:pStyle w:val="ListParagraph"/>
        <w:numPr>
          <w:ilvl w:val="0"/>
          <w:numId w:val="5"/>
        </w:numPr>
        <w:ind w:left="567" w:hanging="283"/>
        <w:jc w:val="both"/>
        <w:rPr>
          <w:szCs w:val="28"/>
        </w:rPr>
      </w:pPr>
      <w:r w:rsidRPr="00585FAD">
        <w:rPr>
          <w:szCs w:val="28"/>
        </w:rPr>
        <w:t>Các bước thực hiện chức năng thêm</w:t>
      </w:r>
    </w:p>
    <w:p w:rsidR="00381E74" w:rsidRDefault="00381E74" w:rsidP="009352D9">
      <w:pPr>
        <w:ind w:left="720" w:firstLine="698"/>
        <w:jc w:val="both"/>
      </w:pPr>
      <w:r>
        <w:t>+ Mod hoặc Admin click danh mục “Quản lý người dùng”</w:t>
      </w:r>
    </w:p>
    <w:p w:rsidR="00381E74" w:rsidRDefault="00381E74" w:rsidP="009352D9">
      <w:pPr>
        <w:ind w:left="720" w:firstLine="698"/>
        <w:jc w:val="both"/>
      </w:pPr>
      <w:r>
        <w:lastRenderedPageBreak/>
        <w:t>+ Vào tab “Thêm mới”</w:t>
      </w:r>
    </w:p>
    <w:p w:rsidR="00381E74" w:rsidRDefault="00381E74" w:rsidP="009352D9">
      <w:pPr>
        <w:ind w:left="720" w:firstLine="698"/>
        <w:jc w:val="both"/>
      </w:pPr>
      <w:r>
        <w:t>+ Điền thông tin người dùng cần thêm mới</w:t>
      </w:r>
    </w:p>
    <w:p w:rsidR="00381E74" w:rsidRDefault="00381E74" w:rsidP="009352D9">
      <w:pPr>
        <w:ind w:left="720" w:firstLine="698"/>
        <w:jc w:val="both"/>
      </w:pPr>
      <w:r>
        <w:t>+ Bấm nút “Create” để hoàn thành</w:t>
      </w:r>
    </w:p>
    <w:p w:rsidR="00381E74" w:rsidRDefault="00381E74" w:rsidP="00585FAD">
      <w:pPr>
        <w:pStyle w:val="ListParagraph"/>
        <w:numPr>
          <w:ilvl w:val="0"/>
          <w:numId w:val="5"/>
        </w:numPr>
        <w:jc w:val="both"/>
      </w:pPr>
      <w:r>
        <w:t>Thông tin phản hồi:</w:t>
      </w:r>
    </w:p>
    <w:p w:rsidR="00381E74" w:rsidRDefault="00381E74" w:rsidP="009352D9">
      <w:pPr>
        <w:ind w:left="720" w:firstLine="698"/>
        <w:jc w:val="both"/>
      </w:pPr>
      <w:r>
        <w:t>+ TextBox để người dùng nhập dữ liệu về người dùng mới</w:t>
      </w:r>
    </w:p>
    <w:p w:rsidR="00756113" w:rsidRDefault="00756113" w:rsidP="00585FAD">
      <w:pPr>
        <w:pStyle w:val="Heading2"/>
      </w:pPr>
      <w:bookmarkStart w:id="29" w:name="_Toc322290225"/>
      <w:bookmarkStart w:id="30" w:name="_Toc449096384"/>
      <w:bookmarkStart w:id="31" w:name="_Toc449096506"/>
      <w:r>
        <w:t>3</w:t>
      </w:r>
      <w:r w:rsidR="007C4C40">
        <w:t>.2. Hình ảnh giao diện</w:t>
      </w:r>
      <w:bookmarkStart w:id="32" w:name="_Toc322290226"/>
      <w:bookmarkEnd w:id="29"/>
      <w:bookmarkEnd w:id="30"/>
      <w:bookmarkEnd w:id="31"/>
    </w:p>
    <w:p w:rsidR="00756113" w:rsidRPr="00756113" w:rsidRDefault="00756113" w:rsidP="00C97E52">
      <w:pPr>
        <w:ind w:firstLine="0"/>
        <w:jc w:val="left"/>
      </w:pPr>
      <w:r>
        <w:object w:dxaOrig="11566" w:dyaOrig="7591">
          <v:shape id="_x0000_i2764" type="#_x0000_t75" style="width:498.95pt;height:327.55pt" o:ole="">
            <v:imagedata r:id="rId11" o:title=""/>
          </v:shape>
          <o:OLEObject Type="Embed" ProgID="Visio.Drawing.15" ShapeID="_x0000_i2764" DrawAspect="Content" ObjectID="_1522838792" r:id="rId12"/>
        </w:object>
      </w:r>
    </w:p>
    <w:p w:rsidR="00756113" w:rsidRPr="00756113" w:rsidRDefault="00A9744C" w:rsidP="00A9744C">
      <w:pPr>
        <w:ind w:firstLine="0"/>
        <w:jc w:val="center"/>
      </w:pPr>
      <w:r>
        <w:t xml:space="preserve">Hình 1.A: </w:t>
      </w:r>
      <w:r w:rsidR="00756113">
        <w:t>Trang chủ phần mềm tra cứu thuốc Y học cổ truyền.</w:t>
      </w:r>
    </w:p>
    <w:p w:rsidR="00756113" w:rsidRDefault="00756113" w:rsidP="00C97E52">
      <w:pPr>
        <w:ind w:firstLine="0"/>
      </w:pPr>
      <w:r>
        <w:object w:dxaOrig="11566" w:dyaOrig="8371">
          <v:shape id="_x0000_i2763" type="#_x0000_t75" style="width:543.55pt;height:393.45pt" o:ole="">
            <v:imagedata r:id="rId13" o:title=""/>
          </v:shape>
          <o:OLEObject Type="Embed" ProgID="Visio.Drawing.15" ShapeID="_x0000_i2763" DrawAspect="Content" ObjectID="_1522838793" r:id="rId14"/>
        </w:object>
      </w:r>
    </w:p>
    <w:p w:rsidR="00756113" w:rsidRDefault="00A9744C" w:rsidP="00A9744C">
      <w:pPr>
        <w:ind w:firstLine="0"/>
        <w:jc w:val="center"/>
      </w:pPr>
      <w:r>
        <w:t xml:space="preserve">Hình 1.B: </w:t>
      </w:r>
      <w:r w:rsidR="00756113">
        <w:t>Trang kết quả tìm kiếm</w:t>
      </w:r>
    </w:p>
    <w:p w:rsidR="00756113" w:rsidRDefault="00756113" w:rsidP="00C97E52">
      <w:pPr>
        <w:ind w:firstLine="0"/>
        <w:jc w:val="both"/>
      </w:pPr>
      <w:r>
        <w:object w:dxaOrig="11566" w:dyaOrig="10651">
          <v:shape id="_x0000_i2765" type="#_x0000_t75" style="width:498.95pt;height:459.4pt" o:ole="">
            <v:imagedata r:id="rId15" o:title=""/>
          </v:shape>
          <o:OLEObject Type="Embed" ProgID="Visio.Drawing.15" ShapeID="_x0000_i2765" DrawAspect="Content" ObjectID="_1522838794" r:id="rId16"/>
        </w:object>
      </w:r>
    </w:p>
    <w:p w:rsidR="00756113" w:rsidRDefault="00A9744C" w:rsidP="00A9744C">
      <w:pPr>
        <w:ind w:firstLine="0"/>
        <w:jc w:val="center"/>
      </w:pPr>
      <w:r>
        <w:t xml:space="preserve">Hình 1.C:  </w:t>
      </w:r>
      <w:r w:rsidR="00756113">
        <w:t>Trang Từ điển bài thuốc</w:t>
      </w:r>
    </w:p>
    <w:p w:rsidR="00756113" w:rsidRDefault="00756113" w:rsidP="00C97E52">
      <w:pPr>
        <w:ind w:firstLine="0"/>
        <w:jc w:val="both"/>
      </w:pPr>
      <w:r>
        <w:object w:dxaOrig="11566" w:dyaOrig="10651">
          <v:shape id="_x0000_i2766" type="#_x0000_t75" style="width:498.95pt;height:459.4pt" o:ole="">
            <v:imagedata r:id="rId17" o:title=""/>
          </v:shape>
          <o:OLEObject Type="Embed" ProgID="Visio.Drawing.15" ShapeID="_x0000_i2766" DrawAspect="Content" ObjectID="_1522838795" r:id="rId18"/>
        </w:object>
      </w:r>
    </w:p>
    <w:p w:rsidR="00756113" w:rsidRDefault="00A9744C" w:rsidP="00A9744C">
      <w:pPr>
        <w:ind w:firstLine="0"/>
        <w:jc w:val="center"/>
      </w:pPr>
      <w:r>
        <w:t xml:space="preserve">Hình 1.D: </w:t>
      </w:r>
      <w:r w:rsidR="00756113">
        <w:t>Trang từ điển vị thuốc</w:t>
      </w:r>
    </w:p>
    <w:p w:rsidR="00756113" w:rsidRDefault="00756113" w:rsidP="00C97E52">
      <w:pPr>
        <w:ind w:firstLine="0"/>
        <w:jc w:val="both"/>
      </w:pPr>
      <w:r>
        <w:object w:dxaOrig="11566" w:dyaOrig="10651">
          <v:shape id="_x0000_i2767" type="#_x0000_t75" style="width:498.95pt;height:459.4pt" o:ole="">
            <v:imagedata r:id="rId19" o:title=""/>
          </v:shape>
          <o:OLEObject Type="Embed" ProgID="Visio.Drawing.15" ShapeID="_x0000_i2767" DrawAspect="Content" ObjectID="_1522838796" r:id="rId20"/>
        </w:object>
      </w:r>
    </w:p>
    <w:p w:rsidR="00756113" w:rsidRDefault="00A9744C" w:rsidP="00A9744C">
      <w:pPr>
        <w:ind w:firstLine="0"/>
        <w:jc w:val="center"/>
      </w:pPr>
      <w:r>
        <w:t xml:space="preserve">Hình 1.E: </w:t>
      </w:r>
      <w:r w:rsidR="00756113">
        <w:t>Trang từ điển bệnh lý</w:t>
      </w:r>
    </w:p>
    <w:p w:rsidR="00756113" w:rsidRDefault="00553AEB" w:rsidP="00C97E52">
      <w:pPr>
        <w:ind w:firstLine="0"/>
        <w:jc w:val="both"/>
      </w:pPr>
      <w:r>
        <w:lastRenderedPageBreak/>
        <w:pict>
          <v:shape id="_x0000_i2769" type="#_x0000_t75" style="width:497.9pt;height:322.5pt">
            <v:imagedata r:id="rId21" o:title="Capture1"/>
          </v:shape>
        </w:pict>
      </w:r>
    </w:p>
    <w:p w:rsidR="00756113" w:rsidRDefault="00A9744C" w:rsidP="00A9744C">
      <w:pPr>
        <w:ind w:firstLine="0"/>
        <w:jc w:val="center"/>
      </w:pPr>
      <w:r>
        <w:t xml:space="preserve">Hình 2.A: </w:t>
      </w:r>
      <w:r w:rsidR="00236439">
        <w:t>Trang quản lý bài thuốc</w:t>
      </w:r>
    </w:p>
    <w:p w:rsidR="00236439" w:rsidRPr="00756113" w:rsidRDefault="00236439" w:rsidP="00C97E52">
      <w:pPr>
        <w:ind w:firstLine="0"/>
        <w:jc w:val="both"/>
      </w:pPr>
      <w:r w:rsidRPr="00236439">
        <w:rPr>
          <w:noProof/>
          <w:lang w:eastAsia="en-US"/>
        </w:rPr>
        <w:lastRenderedPageBreak/>
        <w:drawing>
          <wp:inline distT="0" distB="0" distL="0" distR="0" wp14:anchorId="5EE00C88" wp14:editId="544DB4B1">
            <wp:extent cx="6332220" cy="3999153"/>
            <wp:effectExtent l="0" t="0" r="0" b="1905"/>
            <wp:docPr id="21" name="Picture 21" descr="C:\Users\ngqua\Desktop\Giaodien\QLBaithuoc_The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C:\Users\ngqua\Desktop\Giaodien\QLBaithuoc_Them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3999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6113" w:rsidRDefault="00A9744C" w:rsidP="00A9744C">
      <w:pPr>
        <w:ind w:firstLine="0"/>
        <w:jc w:val="center"/>
      </w:pPr>
      <w:r>
        <w:t xml:space="preserve">Hình 2.B: </w:t>
      </w:r>
      <w:r w:rsidR="00236439">
        <w:t>Trang thêm mới bài thuốc</w:t>
      </w:r>
    </w:p>
    <w:p w:rsidR="00236439" w:rsidRDefault="00236439" w:rsidP="00C97E52">
      <w:pPr>
        <w:ind w:firstLine="0"/>
        <w:jc w:val="left"/>
      </w:pPr>
      <w:r>
        <w:lastRenderedPageBreak/>
        <w:pict>
          <v:shape id="_x0000_i2768" type="#_x0000_t75" style="width:497.9pt;height:321.45pt">
            <v:imagedata r:id="rId23" o:title="QLBaithuoc_Sua"/>
          </v:shape>
        </w:pict>
      </w:r>
    </w:p>
    <w:p w:rsidR="00236439" w:rsidRDefault="00A9744C" w:rsidP="00A9744C">
      <w:pPr>
        <w:ind w:firstLine="0"/>
        <w:jc w:val="center"/>
      </w:pPr>
      <w:r>
        <w:t xml:space="preserve">Hình 2.C: </w:t>
      </w:r>
      <w:r w:rsidR="00236439">
        <w:t>Trang sửa bài thuốc</w:t>
      </w:r>
    </w:p>
    <w:p w:rsidR="00236439" w:rsidRDefault="00553AEB" w:rsidP="00C97E52">
      <w:pPr>
        <w:ind w:firstLine="0"/>
        <w:jc w:val="left"/>
      </w:pPr>
      <w:r>
        <w:lastRenderedPageBreak/>
        <w:pict>
          <v:shape id="_x0000_i2770" type="#_x0000_t75" style="width:497.9pt;height:316.4pt">
            <v:imagedata r:id="rId24" o:title="Quanlyvithuoc1"/>
          </v:shape>
        </w:pict>
      </w:r>
    </w:p>
    <w:p w:rsidR="00553AEB" w:rsidRDefault="00A9744C" w:rsidP="00A9744C">
      <w:pPr>
        <w:ind w:firstLine="0"/>
        <w:jc w:val="center"/>
      </w:pPr>
      <w:r>
        <w:t xml:space="preserve">Hình 2.D: </w:t>
      </w:r>
      <w:r w:rsidR="00553AEB">
        <w:t>Trang quản lý vị thuốc</w:t>
      </w:r>
    </w:p>
    <w:p w:rsidR="00553AEB" w:rsidRDefault="00553AEB" w:rsidP="00C97E52">
      <w:pPr>
        <w:ind w:firstLine="0"/>
        <w:jc w:val="left"/>
      </w:pPr>
      <w:r>
        <w:lastRenderedPageBreak/>
        <w:pict>
          <v:shape id="_x0000_i2771" type="#_x0000_t75" style="width:497.9pt;height:319.45pt">
            <v:imagedata r:id="rId25" o:title="Quanlyvithuoc2"/>
          </v:shape>
        </w:pict>
      </w:r>
    </w:p>
    <w:p w:rsidR="00553AEB" w:rsidRDefault="00A9744C" w:rsidP="00A9744C">
      <w:pPr>
        <w:ind w:firstLine="0"/>
        <w:jc w:val="center"/>
      </w:pPr>
      <w:r>
        <w:t xml:space="preserve">Hình 2.E: </w:t>
      </w:r>
      <w:r w:rsidR="00553AEB">
        <w:t>Trang thêm mới vị thuốc</w:t>
      </w:r>
    </w:p>
    <w:p w:rsidR="00553AEB" w:rsidRDefault="00553AEB" w:rsidP="00C97E52">
      <w:pPr>
        <w:ind w:firstLine="0"/>
        <w:jc w:val="left"/>
      </w:pPr>
      <w:r>
        <w:lastRenderedPageBreak/>
        <w:pict>
          <v:shape id="_x0000_i2772" type="#_x0000_t75" style="width:497.9pt;height:318.4pt">
            <v:imagedata r:id="rId26" o:title="Quanlyvithuoc3"/>
          </v:shape>
        </w:pict>
      </w:r>
    </w:p>
    <w:p w:rsidR="00553AEB" w:rsidRDefault="00A9744C" w:rsidP="00A9744C">
      <w:pPr>
        <w:ind w:firstLine="0"/>
        <w:jc w:val="center"/>
      </w:pPr>
      <w:r>
        <w:t xml:space="preserve">Hình 2.F: </w:t>
      </w:r>
      <w:r w:rsidR="00553AEB">
        <w:t>Trang sửa vị thuốc</w:t>
      </w:r>
    </w:p>
    <w:p w:rsidR="00553AEB" w:rsidRDefault="00553AEB" w:rsidP="00C97E52">
      <w:pPr>
        <w:ind w:firstLine="0"/>
        <w:jc w:val="left"/>
      </w:pPr>
      <w:r>
        <w:lastRenderedPageBreak/>
        <w:pict>
          <v:shape id="_x0000_i2773" type="#_x0000_t75" style="width:497.9pt;height:322.5pt">
            <v:imagedata r:id="rId27" o:title="Benhly"/>
          </v:shape>
        </w:pict>
      </w:r>
    </w:p>
    <w:p w:rsidR="00553AEB" w:rsidRDefault="00A9744C" w:rsidP="00A9744C">
      <w:pPr>
        <w:ind w:firstLine="0"/>
        <w:jc w:val="center"/>
      </w:pPr>
      <w:r>
        <w:t xml:space="preserve">Hình 2.G: </w:t>
      </w:r>
      <w:r w:rsidR="00553AEB">
        <w:t>Trang quản lý Bệnh</w:t>
      </w:r>
    </w:p>
    <w:p w:rsidR="00553AEB" w:rsidRDefault="00553AEB" w:rsidP="00C97E52">
      <w:pPr>
        <w:ind w:firstLine="0"/>
        <w:jc w:val="left"/>
      </w:pPr>
      <w:r>
        <w:lastRenderedPageBreak/>
        <w:pict>
          <v:shape id="_x0000_i2774" type="#_x0000_t75" style="width:497.9pt;height:322.5pt">
            <v:imagedata r:id="rId28" o:title="QLBenh_Them"/>
          </v:shape>
        </w:pict>
      </w:r>
    </w:p>
    <w:p w:rsidR="00553AEB" w:rsidRDefault="00A9744C" w:rsidP="00A9744C">
      <w:pPr>
        <w:ind w:firstLine="0"/>
        <w:jc w:val="center"/>
      </w:pPr>
      <w:r>
        <w:t xml:space="preserve">Hình 2.H: </w:t>
      </w:r>
      <w:r w:rsidR="00553AEB">
        <w:t>Trang thêm mới bệnh lý</w:t>
      </w:r>
    </w:p>
    <w:p w:rsidR="00553AEB" w:rsidRDefault="00553AEB" w:rsidP="00C97E52">
      <w:pPr>
        <w:ind w:firstLine="0"/>
        <w:jc w:val="left"/>
      </w:pPr>
      <w:r>
        <w:lastRenderedPageBreak/>
        <w:pict>
          <v:shape id="_x0000_i2775" type="#_x0000_t75" style="width:497.9pt;height:314.35pt">
            <v:imagedata r:id="rId29" o:title="QLBenh_Sua"/>
          </v:shape>
        </w:pict>
      </w:r>
    </w:p>
    <w:p w:rsidR="00553AEB" w:rsidRDefault="00A9744C" w:rsidP="00A9744C">
      <w:pPr>
        <w:ind w:firstLine="0"/>
        <w:jc w:val="center"/>
      </w:pPr>
      <w:r>
        <w:t>Hình 2.I:</w:t>
      </w:r>
      <w:r w:rsidR="009973A1">
        <w:t xml:space="preserve"> </w:t>
      </w:r>
      <w:r w:rsidR="00553AEB">
        <w:t>Trang sửa bệnh lý</w:t>
      </w:r>
    </w:p>
    <w:p w:rsidR="00553AEB" w:rsidRDefault="00553AEB" w:rsidP="00C97E52">
      <w:pPr>
        <w:ind w:firstLine="0"/>
        <w:jc w:val="left"/>
      </w:pPr>
      <w:r>
        <w:lastRenderedPageBreak/>
        <w:pict>
          <v:shape id="_x0000_i2776" type="#_x0000_t75" style="width:497.9pt;height:320.45pt">
            <v:imagedata r:id="rId30" o:title="QLnguoidung"/>
          </v:shape>
        </w:pict>
      </w:r>
    </w:p>
    <w:p w:rsidR="00553AEB" w:rsidRDefault="009973A1" w:rsidP="009973A1">
      <w:pPr>
        <w:ind w:firstLine="0"/>
        <w:jc w:val="center"/>
      </w:pPr>
      <w:r>
        <w:t xml:space="preserve">Hình 2.K: </w:t>
      </w:r>
      <w:r w:rsidR="00553AEB">
        <w:t>Trang quản lý Người dùng</w:t>
      </w:r>
    </w:p>
    <w:p w:rsidR="00553AEB" w:rsidRDefault="006E04AE" w:rsidP="00C97E52">
      <w:pPr>
        <w:ind w:firstLine="0"/>
        <w:jc w:val="left"/>
      </w:pPr>
      <w:r>
        <w:lastRenderedPageBreak/>
        <w:pict>
          <v:shape id="_x0000_i2777" type="#_x0000_t75" style="width:497.9pt;height:322.5pt">
            <v:imagedata r:id="rId31" o:title="QLNguoidung_Capquyen"/>
          </v:shape>
        </w:pict>
      </w:r>
    </w:p>
    <w:p w:rsidR="00553AEB" w:rsidRDefault="009973A1" w:rsidP="009973A1">
      <w:pPr>
        <w:ind w:firstLine="0"/>
        <w:jc w:val="center"/>
      </w:pPr>
      <w:r>
        <w:t xml:space="preserve">Hình 2.L: </w:t>
      </w:r>
      <w:r w:rsidR="006E04AE">
        <w:t>Quản lý quyền sử dụng trong Quản lý Người dùng</w:t>
      </w:r>
    </w:p>
    <w:p w:rsidR="006E04AE" w:rsidRDefault="006E04AE" w:rsidP="00C97E52">
      <w:pPr>
        <w:ind w:firstLine="0"/>
        <w:jc w:val="left"/>
      </w:pPr>
      <w:r>
        <w:lastRenderedPageBreak/>
        <w:pict>
          <v:shape id="_x0000_i2778" type="#_x0000_t75" style="width:498.95pt;height:322.5pt">
            <v:imagedata r:id="rId32" o:title="QLnguoidung_Them"/>
          </v:shape>
        </w:pict>
      </w:r>
    </w:p>
    <w:p w:rsidR="006E04AE" w:rsidRDefault="009973A1" w:rsidP="009973A1">
      <w:pPr>
        <w:ind w:firstLine="0"/>
        <w:jc w:val="center"/>
      </w:pPr>
      <w:r>
        <w:t xml:space="preserve">Hình 2.M: </w:t>
      </w:r>
      <w:r w:rsidR="006E04AE">
        <w:t>Trang thêm mới người dùng</w:t>
      </w:r>
    </w:p>
    <w:p w:rsidR="006E04AE" w:rsidRDefault="006E04AE" w:rsidP="00C97E52">
      <w:pPr>
        <w:ind w:firstLine="0"/>
        <w:jc w:val="left"/>
      </w:pPr>
      <w:r>
        <w:lastRenderedPageBreak/>
        <w:pict>
          <v:shape id="_x0000_i2779" type="#_x0000_t75" style="width:497.9pt;height:320.45pt">
            <v:imagedata r:id="rId33" o:title="QLNguoidung_Sua"/>
          </v:shape>
        </w:pict>
      </w:r>
    </w:p>
    <w:p w:rsidR="006E04AE" w:rsidRPr="00756113" w:rsidRDefault="009973A1" w:rsidP="009973A1">
      <w:pPr>
        <w:ind w:firstLine="0"/>
        <w:jc w:val="center"/>
      </w:pPr>
      <w:r>
        <w:t xml:space="preserve">Hình 2.N: </w:t>
      </w:r>
      <w:bookmarkStart w:id="33" w:name="_GoBack"/>
      <w:bookmarkEnd w:id="33"/>
      <w:r w:rsidR="006E04AE">
        <w:t>Trang sửa người dùng</w:t>
      </w:r>
    </w:p>
    <w:p w:rsidR="007C4C40" w:rsidRDefault="00756113" w:rsidP="00585FAD">
      <w:pPr>
        <w:pStyle w:val="Heading2"/>
      </w:pPr>
      <w:bookmarkStart w:id="34" w:name="_Toc449096385"/>
      <w:bookmarkStart w:id="35" w:name="_Toc449096507"/>
      <w:r>
        <w:t>3</w:t>
      </w:r>
      <w:r w:rsidR="007C4C40">
        <w:t>.3. Các đối tượng giao diện và hoạt động đi kèm</w:t>
      </w:r>
      <w:bookmarkEnd w:id="32"/>
      <w:bookmarkEnd w:id="34"/>
      <w:bookmarkEnd w:id="35"/>
    </w:p>
    <w:p w:rsidR="00282C38" w:rsidRPr="00E9110F" w:rsidRDefault="006E04AE" w:rsidP="00C97E52">
      <w:pPr>
        <w:ind w:firstLine="0"/>
        <w:jc w:val="left"/>
        <w:rPr>
          <w:b/>
        </w:rPr>
      </w:pPr>
      <w:r w:rsidRPr="00E9110F">
        <w:rPr>
          <w:b/>
        </w:rPr>
        <w:t>Menu</w:t>
      </w:r>
    </w:p>
    <w:p w:rsidR="006E04AE" w:rsidRDefault="006E04AE" w:rsidP="00C97E52">
      <w:pPr>
        <w:pStyle w:val="ListParagraph"/>
        <w:numPr>
          <w:ilvl w:val="0"/>
          <w:numId w:val="5"/>
        </w:numPr>
        <w:ind w:firstLine="0"/>
        <w:jc w:val="left"/>
      </w:pPr>
      <w:r>
        <w:t>Trang chủ</w:t>
      </w:r>
      <w:r w:rsidR="00E9110F">
        <w:t>: Show giao diện trang chủ</w:t>
      </w:r>
    </w:p>
    <w:p w:rsidR="006E04AE" w:rsidRDefault="006E04AE" w:rsidP="00C97E52">
      <w:pPr>
        <w:pStyle w:val="ListParagraph"/>
        <w:numPr>
          <w:ilvl w:val="0"/>
          <w:numId w:val="5"/>
        </w:numPr>
        <w:ind w:firstLine="0"/>
        <w:jc w:val="left"/>
      </w:pPr>
      <w:r>
        <w:t>Từ điển bài thuốc</w:t>
      </w:r>
      <w:r w:rsidR="00E9110F">
        <w:t>: Hiển thị giao diện từ điển bài thuốc</w:t>
      </w:r>
    </w:p>
    <w:p w:rsidR="006E04AE" w:rsidRDefault="006E04AE" w:rsidP="00C97E52">
      <w:pPr>
        <w:pStyle w:val="ListParagraph"/>
        <w:numPr>
          <w:ilvl w:val="0"/>
          <w:numId w:val="5"/>
        </w:numPr>
        <w:ind w:firstLine="0"/>
        <w:jc w:val="left"/>
      </w:pPr>
      <w:r>
        <w:t>Từ điển vị thuốc</w:t>
      </w:r>
      <w:r w:rsidR="00E9110F">
        <w:t>: Hiển thị</w:t>
      </w:r>
      <w:r w:rsidR="00E9110F">
        <w:t xml:space="preserve"> giao diện từ điển bài thuốc</w:t>
      </w:r>
    </w:p>
    <w:p w:rsidR="006E04AE" w:rsidRDefault="006E04AE" w:rsidP="00C97E52">
      <w:pPr>
        <w:pStyle w:val="ListParagraph"/>
        <w:numPr>
          <w:ilvl w:val="0"/>
          <w:numId w:val="5"/>
        </w:numPr>
        <w:ind w:firstLine="0"/>
        <w:jc w:val="left"/>
      </w:pPr>
      <w:r>
        <w:t>Từ điển bệnh lý</w:t>
      </w:r>
      <w:r w:rsidR="00E9110F">
        <w:t>: Hiển thị</w:t>
      </w:r>
      <w:r w:rsidR="00E9110F">
        <w:t xml:space="preserve"> giao diện từ điển bài thuốc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 w:rsidRPr="0041185A">
        <w:t>Quản lý bài thuố</w:t>
      </w:r>
      <w:r>
        <w:t>c</w:t>
      </w:r>
      <w:r w:rsidR="00E9110F">
        <w:t>: Hiển thị ra danh sách quản lý bài thuốc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>
        <w:t>D</w:t>
      </w:r>
      <w:r w:rsidRPr="0041185A">
        <w:t>ạng bài thuố</w:t>
      </w:r>
      <w:r w:rsidR="00E9110F">
        <w:t>c: Hiển thị giao diện quản lý dạng bài thuốc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>
        <w:t>C</w:t>
      </w:r>
      <w:r w:rsidRPr="0041185A">
        <w:t>ác</w:t>
      </w:r>
      <w:r>
        <w:t>h</w:t>
      </w:r>
      <w:r w:rsidRPr="0041185A">
        <w:t xml:space="preserve"> sử dụ</w:t>
      </w:r>
      <w:r>
        <w:t>ng</w:t>
      </w:r>
      <w:r w:rsidR="00E9110F">
        <w:t xml:space="preserve">: </w:t>
      </w:r>
      <w:r w:rsidR="00E9110F">
        <w:t>Hiển thị giao diện</w:t>
      </w:r>
      <w:r w:rsidR="00E9110F">
        <w:t xml:space="preserve"> cách sử dụng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>
        <w:lastRenderedPageBreak/>
        <w:t>T</w:t>
      </w:r>
      <w:r w:rsidRPr="0041185A">
        <w:t>hành phầ</w:t>
      </w:r>
      <w:r>
        <w:t>n</w:t>
      </w:r>
      <w:r w:rsidR="00E9110F">
        <w:t xml:space="preserve">: </w:t>
      </w:r>
      <w:r w:rsidR="00E9110F">
        <w:t>Hiển thị giao diện</w:t>
      </w:r>
      <w:r w:rsidR="00E9110F">
        <w:t xml:space="preserve"> thành phần bài thuốc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>
        <w:t>Đ</w:t>
      </w:r>
      <w:r w:rsidRPr="0041185A">
        <w:t>iều chế</w:t>
      </w:r>
      <w:r w:rsidR="00E9110F">
        <w:t xml:space="preserve">: </w:t>
      </w:r>
      <w:r w:rsidR="00E9110F">
        <w:t>Hiển thị giao diện</w:t>
      </w:r>
      <w:r w:rsidR="00E9110F">
        <w:t xml:space="preserve"> điều chế bài thuốc</w:t>
      </w:r>
    </w:p>
    <w:p w:rsidR="0041185A" w:rsidRP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>
        <w:t>B</w:t>
      </w:r>
      <w:r w:rsidRPr="0041185A">
        <w:t>ảo quản</w:t>
      </w:r>
      <w:r w:rsidR="00E9110F">
        <w:t xml:space="preserve">: </w:t>
      </w:r>
      <w:r w:rsidR="00E9110F">
        <w:t>Hiển thị giao diện</w:t>
      </w:r>
      <w:r w:rsidR="00E9110F">
        <w:t xml:space="preserve"> bảo quản bài thuốc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 w:rsidRPr="0041185A">
        <w:t>Quản lý vị thuố</w:t>
      </w:r>
      <w:r w:rsidR="00E9110F">
        <w:t xml:space="preserve">c: </w:t>
      </w:r>
      <w:r w:rsidR="00E9110F">
        <w:t>Hiển thị giao diện</w:t>
      </w:r>
      <w:r w:rsidR="00E9110F">
        <w:t xml:space="preserve"> quản lý vị thuốc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>
        <w:t>L</w:t>
      </w:r>
      <w:r w:rsidRPr="0041185A">
        <w:t>oại dược liệ</w:t>
      </w:r>
      <w:r>
        <w:t>u</w:t>
      </w:r>
      <w:r w:rsidR="00E9110F">
        <w:t xml:space="preserve">: </w:t>
      </w:r>
      <w:r w:rsidR="00E9110F">
        <w:t>Hiển thị giao diện</w:t>
      </w:r>
      <w:r w:rsidR="00E9110F">
        <w:t xml:space="preserve"> loại dược liệu của vị thuốc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>
        <w:t>Ngũ hành</w:t>
      </w:r>
      <w:r w:rsidR="00E9110F">
        <w:t xml:space="preserve">: </w:t>
      </w:r>
      <w:r w:rsidR="00E9110F">
        <w:t>Hiển thị giao diện</w:t>
      </w:r>
      <w:r w:rsidR="00E9110F">
        <w:t xml:space="preserve"> ngũ hành của vị thuốc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>
        <w:t>Bát pháp</w:t>
      </w:r>
      <w:r w:rsidR="00E9110F">
        <w:t xml:space="preserve">: </w:t>
      </w:r>
      <w:r w:rsidR="00E9110F">
        <w:t>Hiển thị giao diện</w:t>
      </w:r>
      <w:r w:rsidR="00E9110F">
        <w:t xml:space="preserve"> bát pháp của vị thuốc</w:t>
      </w:r>
    </w:p>
    <w:p w:rsidR="00E9110F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>
        <w:t>D</w:t>
      </w:r>
      <w:r w:rsidRPr="0041185A">
        <w:t>ượ</w:t>
      </w:r>
      <w:r>
        <w:t>c lý</w:t>
      </w:r>
      <w:r w:rsidR="00E9110F">
        <w:t xml:space="preserve">: </w:t>
      </w:r>
      <w:r w:rsidR="00E9110F">
        <w:t>Hiển thị giao diện</w:t>
      </w:r>
      <w:r w:rsidR="00E9110F">
        <w:t xml:space="preserve"> dược lý của vị thuốc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>
        <w:t>C</w:t>
      </w:r>
      <w:r w:rsidRPr="0041185A">
        <w:t>ấp độ độ</w:t>
      </w:r>
      <w:r>
        <w:t>c</w:t>
      </w:r>
      <w:r w:rsidR="00E9110F">
        <w:t xml:space="preserve">: </w:t>
      </w:r>
      <w:r w:rsidR="00E9110F">
        <w:t>Hiển thị giao diện cấp độ độc của vị thuốc</w:t>
      </w:r>
    </w:p>
    <w:p w:rsidR="0041185A" w:rsidRP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>
        <w:t>B</w:t>
      </w:r>
      <w:r w:rsidRPr="0041185A">
        <w:t>ảo quả</w:t>
      </w:r>
      <w:r w:rsidR="00E9110F">
        <w:t xml:space="preserve">n: </w:t>
      </w:r>
      <w:r w:rsidR="00E9110F">
        <w:t>Hiển thị giao diện</w:t>
      </w:r>
      <w:r w:rsidR="00E9110F">
        <w:t xml:space="preserve"> cách bảo quản</w:t>
      </w:r>
      <w:r w:rsidR="00E9110F">
        <w:t xml:space="preserve"> của vị thuốc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 w:rsidRPr="0041185A">
        <w:t>Quản lý bệ</w:t>
      </w:r>
      <w:r>
        <w:t>nh</w:t>
      </w:r>
      <w:r w:rsidR="00E9110F">
        <w:t xml:space="preserve">: </w:t>
      </w:r>
      <w:r w:rsidR="00E9110F">
        <w:t>Hiển thị giao diện</w:t>
      </w:r>
      <w:r w:rsidR="00E9110F">
        <w:t xml:space="preserve"> quản lý bệnh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>
        <w:t>N</w:t>
      </w:r>
      <w:r w:rsidRPr="0041185A">
        <w:t>hóm đối tượ</w:t>
      </w:r>
      <w:r>
        <w:t>ng</w:t>
      </w:r>
      <w:r w:rsidR="00E9110F">
        <w:t xml:space="preserve">: </w:t>
      </w:r>
      <w:r w:rsidR="00E9110F">
        <w:t>Hiển thị giao diện cấ</w:t>
      </w:r>
      <w:r w:rsidR="00E9110F">
        <w:t>p Nhóm đối tượng mắc bệnh</w:t>
      </w:r>
    </w:p>
    <w:p w:rsidR="0041185A" w:rsidRP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>
        <w:t>N</w:t>
      </w:r>
      <w:r w:rsidRPr="0041185A">
        <w:t>hóm bệnh</w:t>
      </w:r>
      <w:r w:rsidR="00C97E52">
        <w:t xml:space="preserve">: </w:t>
      </w:r>
      <w:r w:rsidR="00C97E52">
        <w:t>Hiển thị giao diện</w:t>
      </w:r>
      <w:r w:rsidR="00C97E52">
        <w:t xml:space="preserve"> nhóm bệnh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 w:rsidRPr="0041185A">
        <w:t>Quản lý ngườ</w:t>
      </w:r>
      <w:r>
        <w:t>i dùng</w:t>
      </w:r>
      <w:r w:rsidR="00C97E52">
        <w:t xml:space="preserve">: </w:t>
      </w:r>
      <w:r w:rsidR="00C97E52">
        <w:t>Hiển thị giao diện</w:t>
      </w:r>
      <w:r w:rsidR="00C97E52">
        <w:t xml:space="preserve"> quản lý người dùng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>
        <w:t>N</w:t>
      </w:r>
      <w:r w:rsidRPr="0041185A">
        <w:t>hóm ngườ</w:t>
      </w:r>
      <w:r>
        <w:t>i dùng</w:t>
      </w:r>
      <w:r w:rsidR="00C97E52">
        <w:t xml:space="preserve">: </w:t>
      </w:r>
      <w:r w:rsidR="00C97E52">
        <w:t>Hiển thị giao diện</w:t>
      </w:r>
      <w:r w:rsidR="00C97E52">
        <w:t xml:space="preserve"> nhóm người dùng</w:t>
      </w:r>
    </w:p>
    <w:p w:rsidR="0041185A" w:rsidRPr="0041185A" w:rsidRDefault="0041185A" w:rsidP="00C97E52">
      <w:pPr>
        <w:pStyle w:val="ListParagraph"/>
        <w:numPr>
          <w:ilvl w:val="0"/>
          <w:numId w:val="5"/>
        </w:numPr>
        <w:ind w:firstLine="0"/>
        <w:jc w:val="both"/>
      </w:pPr>
      <w:r>
        <w:t>Q</w:t>
      </w:r>
      <w:r w:rsidRPr="0041185A">
        <w:t>uyền sử dụ</w:t>
      </w:r>
      <w:r w:rsidR="00C97E52">
        <w:t xml:space="preserve">ng: </w:t>
      </w:r>
      <w:r w:rsidR="00C97E52">
        <w:t>Hiển thị giao diện</w:t>
      </w:r>
      <w:r w:rsidR="00C97E52">
        <w:t xml:space="preserve"> Quyền sử dụng</w:t>
      </w:r>
    </w:p>
    <w:p w:rsidR="006E04AE" w:rsidRPr="009352D9" w:rsidRDefault="0041185A" w:rsidP="00C97E52">
      <w:pPr>
        <w:ind w:firstLine="0"/>
        <w:jc w:val="left"/>
        <w:rPr>
          <w:b/>
        </w:rPr>
      </w:pPr>
      <w:r w:rsidRPr="009352D9">
        <w:rPr>
          <w:b/>
        </w:rPr>
        <w:t>Button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left"/>
      </w:pPr>
      <w:r>
        <w:t>Tên bài thuốc</w:t>
      </w:r>
      <w:r w:rsidR="00C97E52">
        <w:t>: Để người dùng tìm kiếm theo tên bài thuốc</w:t>
      </w:r>
    </w:p>
    <w:p w:rsidR="00C97E52" w:rsidRDefault="0041185A" w:rsidP="00C97E52">
      <w:pPr>
        <w:pStyle w:val="ListParagraph"/>
        <w:numPr>
          <w:ilvl w:val="0"/>
          <w:numId w:val="5"/>
        </w:numPr>
        <w:ind w:firstLine="0"/>
        <w:jc w:val="left"/>
      </w:pPr>
      <w:r>
        <w:t>Tên bệnh lý</w:t>
      </w:r>
      <w:r w:rsidR="00C97E52">
        <w:t xml:space="preserve">: </w:t>
      </w:r>
      <w:r w:rsidR="00C97E52">
        <w:t>Để người dùng tìm kiế</w:t>
      </w:r>
      <w:r w:rsidR="00C97E52">
        <w:t>m theo tên bệng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left"/>
      </w:pPr>
      <w:r>
        <w:t>Tên vị thuốc</w:t>
      </w:r>
      <w:r w:rsidR="00C97E52">
        <w:t xml:space="preserve">: </w:t>
      </w:r>
      <w:r w:rsidR="00C97E52">
        <w:t>Để người dùng tìm kiế</w:t>
      </w:r>
      <w:r w:rsidR="00C97E52">
        <w:t>m theo tên vị</w:t>
      </w:r>
      <w:r w:rsidR="00C97E52">
        <w:t xml:space="preserve"> thuốc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left"/>
      </w:pPr>
      <w:r>
        <w:t>Triệu chứng</w:t>
      </w:r>
      <w:r w:rsidR="00C97E52">
        <w:t xml:space="preserve">: </w:t>
      </w:r>
      <w:r w:rsidR="00C97E52">
        <w:t>Để người dùng tìm kiế</w:t>
      </w:r>
      <w:r w:rsidR="00C97E52">
        <w:t>m theo triệu chứng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left"/>
      </w:pPr>
      <w:r>
        <w:t>Tìm kiếm</w:t>
      </w:r>
      <w:r w:rsidR="00C97E52">
        <w:t>: để thực hiện chức năng tìm kiếm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left"/>
      </w:pPr>
      <w:r>
        <w:t>Detail</w:t>
      </w:r>
      <w:r w:rsidR="00C97E52">
        <w:t>: thực hiện chức năng xem thông tin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left"/>
      </w:pPr>
      <w:r>
        <w:t>Update</w:t>
      </w:r>
      <w:r w:rsidR="00C97E52">
        <w:t xml:space="preserve">: </w:t>
      </w:r>
      <w:r w:rsidR="00C97E52">
        <w:t>thực hiện chứ</w:t>
      </w:r>
      <w:r w:rsidR="00C97E52">
        <w:t>c năng sửa</w:t>
      </w:r>
      <w:r w:rsidR="00C97E52">
        <w:t xml:space="preserve"> thông tin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left"/>
      </w:pPr>
      <w:r>
        <w:t>Delete</w:t>
      </w:r>
      <w:r w:rsidR="00C97E52">
        <w:t xml:space="preserve">: </w:t>
      </w:r>
      <w:r w:rsidR="00C97E52">
        <w:t>thực hiện chứ</w:t>
      </w:r>
      <w:r w:rsidR="00C97E52">
        <w:t>c năng xóa</w:t>
      </w:r>
      <w:r w:rsidR="00C97E52">
        <w:t xml:space="preserve"> thông tin</w:t>
      </w:r>
    </w:p>
    <w:p w:rsidR="0041185A" w:rsidRDefault="0041185A" w:rsidP="00C97E52">
      <w:pPr>
        <w:pStyle w:val="ListParagraph"/>
        <w:numPr>
          <w:ilvl w:val="0"/>
          <w:numId w:val="5"/>
        </w:numPr>
        <w:ind w:firstLine="0"/>
        <w:jc w:val="left"/>
      </w:pPr>
      <w:r>
        <w:lastRenderedPageBreak/>
        <w:t>Create</w:t>
      </w:r>
      <w:r w:rsidR="00C97E52">
        <w:t xml:space="preserve">: </w:t>
      </w:r>
      <w:r w:rsidR="00C97E52">
        <w:t>thực hiện chứ</w:t>
      </w:r>
      <w:r w:rsidR="00C97E52">
        <w:t>c năng tạo mới</w:t>
      </w:r>
      <w:r w:rsidR="00C97E52">
        <w:t xml:space="preserve"> thông tin</w:t>
      </w:r>
    </w:p>
    <w:p w:rsidR="00E9110F" w:rsidRDefault="00E9110F" w:rsidP="00C97E52">
      <w:pPr>
        <w:pStyle w:val="ListParagraph"/>
        <w:numPr>
          <w:ilvl w:val="0"/>
          <w:numId w:val="5"/>
        </w:numPr>
        <w:ind w:firstLine="0"/>
        <w:jc w:val="left"/>
      </w:pPr>
      <w:r>
        <w:t>Hủy bỏ</w:t>
      </w:r>
      <w:r w:rsidR="00C97E52">
        <w:t>: Hủy thao tác vừa thực hiện</w:t>
      </w:r>
    </w:p>
    <w:p w:rsidR="0041185A" w:rsidRDefault="00E9110F" w:rsidP="00C97E52">
      <w:pPr>
        <w:ind w:firstLine="0"/>
        <w:jc w:val="left"/>
      </w:pPr>
      <w:r w:rsidRPr="00E9110F">
        <w:rPr>
          <w:b/>
        </w:rPr>
        <w:t>Các TextBox</w:t>
      </w:r>
      <w:r>
        <w:t xml:space="preserve">: Sử dụng để nhập dữ liệu hoặc từ khóa tím kiếm </w:t>
      </w:r>
    </w:p>
    <w:p w:rsidR="00C97E52" w:rsidRDefault="00C97E52" w:rsidP="00C97E52">
      <w:pPr>
        <w:ind w:firstLine="0"/>
        <w:jc w:val="left"/>
      </w:pPr>
      <w:r w:rsidRPr="00C97E52">
        <w:rPr>
          <w:b/>
        </w:rPr>
        <w:t>Các ComboBox:</w:t>
      </w:r>
      <w:r>
        <w:t xml:space="preserve"> Sử dụng để chọn dữ liệu có sẵn trong hệ thống</w:t>
      </w:r>
    </w:p>
    <w:sectPr w:rsidR="00C97E52" w:rsidSect="003129F6">
      <w:headerReference w:type="default" r:id="rId34"/>
      <w:footerReference w:type="default" r:id="rId35"/>
      <w:footerReference w:type="first" r:id="rId36"/>
      <w:pgSz w:w="12240" w:h="15840" w:code="1"/>
      <w:pgMar w:top="1134" w:right="1134" w:bottom="1134" w:left="1134" w:header="720" w:footer="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3B69" w:rsidRDefault="002F3B69" w:rsidP="007C4C40">
      <w:pPr>
        <w:spacing w:before="0" w:after="0" w:line="240" w:lineRule="auto"/>
      </w:pPr>
      <w:r>
        <w:separator/>
      </w:r>
    </w:p>
  </w:endnote>
  <w:endnote w:type="continuationSeparator" w:id="0">
    <w:p w:rsidR="002F3B69" w:rsidRDefault="002F3B69" w:rsidP="007C4C40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MS Mincho">
    <w:altName w:val="Yu Gothic UI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29F6" w:rsidRDefault="003129F6" w:rsidP="003129F6">
    <w:pPr>
      <w:pStyle w:val="Footer"/>
      <w:pBdr>
        <w:top w:val="thinThickSmallGap" w:sz="24" w:space="1" w:color="622423"/>
      </w:pBdr>
      <w:tabs>
        <w:tab w:val="clear" w:pos="4844"/>
        <w:tab w:val="clear" w:pos="9689"/>
        <w:tab w:val="right" w:pos="9972"/>
      </w:tabs>
      <w:ind w:firstLine="0"/>
      <w:jc w:val="both"/>
      <w:rPr>
        <w:rFonts w:ascii="Cambria" w:hAnsi="Cambria"/>
      </w:rPr>
    </w:pP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9973A1" w:rsidRPr="009973A1">
      <w:rPr>
        <w:rFonts w:ascii="Cambria" w:hAnsi="Cambria"/>
        <w:noProof/>
      </w:rPr>
      <w:t>28</w:t>
    </w:r>
    <w:r>
      <w:fldChar w:fldCharType="end"/>
    </w:r>
  </w:p>
  <w:p w:rsidR="003129F6" w:rsidRDefault="003129F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29F6" w:rsidRPr="00B40C49" w:rsidRDefault="003129F6" w:rsidP="003129F6">
    <w:pPr>
      <w:pStyle w:val="Footer"/>
      <w:ind w:firstLine="0"/>
      <w:jc w:val="both"/>
      <w:rPr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3B69" w:rsidRDefault="002F3B69" w:rsidP="007C4C40">
      <w:pPr>
        <w:spacing w:before="0" w:after="0" w:line="240" w:lineRule="auto"/>
      </w:pPr>
      <w:r>
        <w:separator/>
      </w:r>
    </w:p>
  </w:footnote>
  <w:footnote w:type="continuationSeparator" w:id="0">
    <w:p w:rsidR="002F3B69" w:rsidRDefault="002F3B69" w:rsidP="007C4C40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29F6" w:rsidRPr="00AE5339" w:rsidRDefault="003129F6" w:rsidP="003129F6">
    <w:pPr>
      <w:pStyle w:val="Header"/>
      <w:tabs>
        <w:tab w:val="clear" w:pos="4844"/>
        <w:tab w:val="clear" w:pos="9689"/>
        <w:tab w:val="center" w:pos="4986"/>
        <w:tab w:val="right" w:pos="9972"/>
      </w:tabs>
      <w:ind w:firstLine="0"/>
      <w:jc w:val="both"/>
      <w:rPr>
        <w:u w:val="single"/>
      </w:rPr>
    </w:pPr>
    <w:r>
      <w:rPr>
        <w:sz w:val="20"/>
        <w:szCs w:val="20"/>
        <w:u w:val="single"/>
      </w:rPr>
      <w:t>PM_QLBTYHCT</w:t>
    </w:r>
    <w:r w:rsidRPr="004012EA">
      <w:rPr>
        <w:sz w:val="20"/>
        <w:szCs w:val="20"/>
        <w:u w:val="single"/>
      </w:rPr>
      <w:tab/>
      <w:t xml:space="preserve">Tài liệu </w:t>
    </w:r>
    <w:r>
      <w:rPr>
        <w:sz w:val="20"/>
        <w:szCs w:val="20"/>
        <w:u w:val="single"/>
      </w:rPr>
      <w:t>mô tả thiết kế giao diện</w:t>
    </w:r>
    <w:r w:rsidRPr="004012EA">
      <w:rPr>
        <w:sz w:val="20"/>
        <w:szCs w:val="20"/>
        <w:u w:val="single"/>
      </w:rPr>
      <w:tab/>
      <w:t>[v1.0]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C726BB"/>
    <w:multiLevelType w:val="hybridMultilevel"/>
    <w:tmpl w:val="3FCA72DA"/>
    <w:lvl w:ilvl="0" w:tplc="0600AF8C">
      <w:start w:val="3"/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1547169"/>
    <w:multiLevelType w:val="hybridMultilevel"/>
    <w:tmpl w:val="015EC402"/>
    <w:lvl w:ilvl="0" w:tplc="EB7ED012">
      <w:start w:val="3"/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24935170"/>
    <w:multiLevelType w:val="hybridMultilevel"/>
    <w:tmpl w:val="AC361C66"/>
    <w:lvl w:ilvl="0" w:tplc="66CE4FD8">
      <w:start w:val="3"/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485660A7"/>
    <w:multiLevelType w:val="hybridMultilevel"/>
    <w:tmpl w:val="795ADDDA"/>
    <w:lvl w:ilvl="0" w:tplc="83C6D986">
      <w:start w:val="3"/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63421BF9"/>
    <w:multiLevelType w:val="hybridMultilevel"/>
    <w:tmpl w:val="3B1051A6"/>
    <w:lvl w:ilvl="0" w:tplc="7D1ACCBE">
      <w:start w:val="1"/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780D5E09"/>
    <w:multiLevelType w:val="hybridMultilevel"/>
    <w:tmpl w:val="47E8EF46"/>
    <w:lvl w:ilvl="0" w:tplc="F3B0725A">
      <w:start w:val="3"/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4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4C40"/>
    <w:rsid w:val="001A4A4B"/>
    <w:rsid w:val="00236439"/>
    <w:rsid w:val="00282C38"/>
    <w:rsid w:val="002F3B69"/>
    <w:rsid w:val="003129F6"/>
    <w:rsid w:val="00381E74"/>
    <w:rsid w:val="0041185A"/>
    <w:rsid w:val="00471974"/>
    <w:rsid w:val="00553AEB"/>
    <w:rsid w:val="00585FAD"/>
    <w:rsid w:val="00623471"/>
    <w:rsid w:val="0065252A"/>
    <w:rsid w:val="006E04AE"/>
    <w:rsid w:val="00753CF3"/>
    <w:rsid w:val="00756113"/>
    <w:rsid w:val="00795662"/>
    <w:rsid w:val="007C4C40"/>
    <w:rsid w:val="009352D9"/>
    <w:rsid w:val="009459ED"/>
    <w:rsid w:val="009973A1"/>
    <w:rsid w:val="009F700D"/>
    <w:rsid w:val="009F7181"/>
    <w:rsid w:val="00A9744C"/>
    <w:rsid w:val="00AA3D5B"/>
    <w:rsid w:val="00AE58F9"/>
    <w:rsid w:val="00BF6E3B"/>
    <w:rsid w:val="00C97E52"/>
    <w:rsid w:val="00E9110F"/>
    <w:rsid w:val="00E91EE3"/>
    <w:rsid w:val="00EC7B04"/>
    <w:rsid w:val="00F260E9"/>
    <w:rsid w:val="00FB22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BA2A2E"/>
  <w15:chartTrackingRefBased/>
  <w15:docId w15:val="{8FF95327-A29B-4E58-83ED-FD9B4E1E21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7C4C40"/>
    <w:pPr>
      <w:spacing w:before="100" w:beforeAutospacing="1" w:after="100" w:afterAutospacing="1" w:line="360" w:lineRule="auto"/>
      <w:ind w:firstLine="720"/>
      <w:jc w:val="distribute"/>
    </w:pPr>
    <w:rPr>
      <w:rFonts w:ascii="Times New Roman" w:eastAsia="MS Mincho" w:hAnsi="Times New Roman" w:cs="Times New Roman"/>
      <w:sz w:val="28"/>
      <w:lang w:eastAsia="ja-JP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585FAD"/>
    <w:pPr>
      <w:keepNext/>
      <w:pageBreakBefore/>
      <w:ind w:firstLine="0"/>
      <w:jc w:val="both"/>
      <w:outlineLvl w:val="0"/>
    </w:pPr>
    <w:rPr>
      <w:rFonts w:eastAsia="MS Gothic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85FAD"/>
    <w:pPr>
      <w:keepNext/>
      <w:spacing w:before="240" w:after="60"/>
      <w:ind w:firstLine="0"/>
      <w:jc w:val="both"/>
      <w:outlineLvl w:val="1"/>
    </w:pPr>
    <w:rPr>
      <w:rFonts w:eastAsia="MS Gothic"/>
      <w:b/>
      <w:bCs/>
      <w:i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97E5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85FAD"/>
    <w:rPr>
      <w:rFonts w:ascii="Times New Roman" w:eastAsia="MS Gothic" w:hAnsi="Times New Roman" w:cs="Times New Roman"/>
      <w:b/>
      <w:bCs/>
      <w:kern w:val="32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585FAD"/>
    <w:rPr>
      <w:rFonts w:ascii="Times New Roman" w:eastAsia="MS Gothic" w:hAnsi="Times New Roman" w:cs="Times New Roman"/>
      <w:b/>
      <w:bCs/>
      <w:iCs/>
      <w:sz w:val="32"/>
      <w:szCs w:val="32"/>
      <w:lang w:eastAsia="ja-JP"/>
    </w:rPr>
  </w:style>
  <w:style w:type="paragraph" w:styleId="Header">
    <w:name w:val="header"/>
    <w:basedOn w:val="Normal"/>
    <w:link w:val="HeaderChar"/>
    <w:uiPriority w:val="99"/>
    <w:unhideWhenUsed/>
    <w:rsid w:val="007C4C40"/>
    <w:pPr>
      <w:tabs>
        <w:tab w:val="center" w:pos="4844"/>
        <w:tab w:val="right" w:pos="9689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C4C40"/>
    <w:rPr>
      <w:rFonts w:ascii="Times New Roman" w:eastAsia="MS Mincho" w:hAnsi="Times New Roman" w:cs="Times New Roman"/>
      <w:sz w:val="28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7C4C40"/>
    <w:pPr>
      <w:tabs>
        <w:tab w:val="center" w:pos="4844"/>
        <w:tab w:val="right" w:pos="9689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C4C40"/>
    <w:rPr>
      <w:rFonts w:ascii="Times New Roman" w:eastAsia="MS Mincho" w:hAnsi="Times New Roman" w:cs="Times New Roman"/>
      <w:sz w:val="28"/>
      <w:lang w:eastAsia="ja-JP"/>
    </w:rPr>
  </w:style>
  <w:style w:type="character" w:styleId="Hyperlink">
    <w:name w:val="Hyperlink"/>
    <w:uiPriority w:val="99"/>
    <w:rsid w:val="007C4C40"/>
    <w:rPr>
      <w:color w:val="0000FF"/>
      <w:sz w:val="20"/>
      <w:u w:val="single"/>
    </w:rPr>
  </w:style>
  <w:style w:type="paragraph" w:styleId="TOC2">
    <w:name w:val="toc 2"/>
    <w:basedOn w:val="Normal"/>
    <w:next w:val="Normal"/>
    <w:autoRedefine/>
    <w:uiPriority w:val="39"/>
    <w:rsid w:val="007C4C40"/>
    <w:pPr>
      <w:spacing w:before="240" w:after="0"/>
      <w:jc w:val="left"/>
    </w:pPr>
    <w:rPr>
      <w:rFonts w:ascii="Calibri" w:hAnsi="Calibri"/>
      <w:b/>
      <w:bCs/>
      <w:sz w:val="20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7C4C40"/>
    <w:pPr>
      <w:keepNext/>
      <w:tabs>
        <w:tab w:val="right" w:pos="9962"/>
      </w:tabs>
      <w:jc w:val="center"/>
    </w:pPr>
    <w:rPr>
      <w:b/>
      <w:bCs/>
      <w:caps/>
      <w:szCs w:val="24"/>
    </w:rPr>
  </w:style>
  <w:style w:type="character" w:customStyle="1" w:styleId="apple-converted-space">
    <w:name w:val="apple-converted-space"/>
    <w:basedOn w:val="DefaultParagraphFont"/>
    <w:rsid w:val="007C4C40"/>
  </w:style>
  <w:style w:type="character" w:customStyle="1" w:styleId="hps">
    <w:name w:val="hps"/>
    <w:basedOn w:val="DefaultParagraphFont"/>
    <w:rsid w:val="007C4C40"/>
  </w:style>
  <w:style w:type="paragraph" w:styleId="ListParagraph">
    <w:name w:val="List Paragraph"/>
    <w:basedOn w:val="Normal"/>
    <w:uiPriority w:val="34"/>
    <w:qFormat/>
    <w:rsid w:val="0065252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C97E52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ja-JP"/>
    </w:rPr>
  </w:style>
  <w:style w:type="paragraph" w:styleId="TOCHeading">
    <w:name w:val="TOC Heading"/>
    <w:basedOn w:val="Heading1"/>
    <w:next w:val="Normal"/>
    <w:uiPriority w:val="39"/>
    <w:unhideWhenUsed/>
    <w:qFormat/>
    <w:rsid w:val="00585FAD"/>
    <w:pPr>
      <w:keepLines/>
      <w:pageBreakBefore w:val="0"/>
      <w:spacing w:before="240" w:beforeAutospacing="0" w:after="0" w:afterAutospacing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585FAD"/>
    <w:pPr>
      <w:ind w:left="560"/>
    </w:pPr>
  </w:style>
  <w:style w:type="paragraph" w:customStyle="1" w:styleId="Style1">
    <w:name w:val="Style1"/>
    <w:basedOn w:val="Heading3"/>
    <w:link w:val="Style1Char"/>
    <w:qFormat/>
    <w:rsid w:val="00585FAD"/>
    <w:pPr>
      <w:ind w:firstLine="0"/>
      <w:jc w:val="both"/>
    </w:pPr>
    <w:rPr>
      <w:color w:val="000000" w:themeColor="text1"/>
    </w:rPr>
  </w:style>
  <w:style w:type="character" w:customStyle="1" w:styleId="Style1Char">
    <w:name w:val="Style1 Char"/>
    <w:basedOn w:val="Heading3Char"/>
    <w:link w:val="Style1"/>
    <w:rsid w:val="00585FAD"/>
    <w:rPr>
      <w:rFonts w:asciiTheme="majorHAnsi" w:eastAsiaTheme="majorEastAsia" w:hAnsiTheme="majorHAnsi" w:cstheme="majorBidi"/>
      <w:color w:val="000000" w:themeColor="text1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A925D4-6EB5-4C34-8F87-C5F421A207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30</Pages>
  <Words>1296</Words>
  <Characters>7393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QUANG HUY</cp:lastModifiedBy>
  <cp:revision>15</cp:revision>
  <dcterms:created xsi:type="dcterms:W3CDTF">2016-04-22T03:07:00Z</dcterms:created>
  <dcterms:modified xsi:type="dcterms:W3CDTF">2016-04-22T06:59:00Z</dcterms:modified>
</cp:coreProperties>
</file>